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43EBA" w:rsidRDefault="00966397" w:rsidP="005847A9">
      <w:pPr>
        <w:pStyle w:val="Title"/>
      </w:pPr>
      <w:r>
        <w:t>ReadMe File for</w:t>
      </w:r>
      <w:r w:rsidR="00CA74B5">
        <w:t xml:space="preserve"> FAST v8.</w:t>
      </w:r>
      <w:r w:rsidR="005D7EC4">
        <w:t>0</w:t>
      </w:r>
      <w:r w:rsidR="00E759ED">
        <w:t>9</w:t>
      </w:r>
      <w:r w:rsidR="00CA74B5">
        <w:t>.</w:t>
      </w:r>
      <w:r w:rsidR="005D7EC4">
        <w:t>0</w:t>
      </w:r>
      <w:r w:rsidR="00F45A49">
        <w:t>0</w:t>
      </w:r>
      <w:r w:rsidR="00E759ED">
        <w:t>a</w:t>
      </w:r>
      <w:r w:rsidR="005C01C1">
        <w:t>-bjj</w:t>
      </w:r>
    </w:p>
    <w:p w:rsidR="00CA74B5" w:rsidRDefault="00CA74B5" w:rsidP="00CA74B5">
      <w:pPr>
        <w:pStyle w:val="Subtitle"/>
      </w:pPr>
      <w:r>
        <w:t>Bonnie Jonkman</w:t>
      </w:r>
      <w:r w:rsidR="00CA54DC">
        <w:t>, Jason Jonkman</w:t>
      </w:r>
      <w:r>
        <w:br/>
        <w:t>National Renewable Energy Laboratory</w:t>
      </w:r>
      <w:r>
        <w:br/>
      </w:r>
      <w:r w:rsidR="00E759ED">
        <w:t>September</w:t>
      </w:r>
      <w:r w:rsidR="00F45A49">
        <w:t xml:space="preserve"> 30, 2014</w:t>
      </w:r>
    </w:p>
    <w:p w:rsidR="00C13750" w:rsidRDefault="00C13750" w:rsidP="00992CCA">
      <w:pPr>
        <w:pStyle w:val="Heading1"/>
      </w:pPr>
      <w:r>
        <w:t>Introduction</w:t>
      </w:r>
    </w:p>
    <w:p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computer-aided engineering (CAE) tool </w:t>
      </w:r>
      <w:r>
        <w:t>is undergoing. FAST v8.0</w:t>
      </w:r>
      <w:r w:rsidR="00E759ED">
        <w:t>9</w:t>
      </w:r>
      <w:r>
        <w:t>.0</w:t>
      </w:r>
      <w:r w:rsidR="00944CB5">
        <w:t>0c</w:t>
      </w:r>
      <w:r>
        <w:t xml:space="preserve">-bjj is the </w:t>
      </w:r>
      <w:r w:rsidR="00E759ED">
        <w:t xml:space="preserve">third </w:t>
      </w:r>
      <w:r w:rsidR="00B63F27">
        <w:t xml:space="preserve">public </w:t>
      </w:r>
      <w:r>
        <w:t xml:space="preserve">release of FAST under the </w:t>
      </w:r>
      <w:hyperlink r:id="rId9"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91346C">
        <w:t xml:space="preserve">Figure </w:t>
      </w:r>
      <w:r w:rsidR="0091346C">
        <w:rPr>
          <w:noProof/>
        </w:rPr>
        <w:t>1</w:t>
      </w:r>
      <w:r w:rsidR="00B63F27">
        <w:fldChar w:fldCharType="end"/>
      </w:r>
      <w:r w:rsidR="00B63F27">
        <w:t>.</w:t>
      </w:r>
      <w:r w:rsidR="00ED3F28" w:rsidRPr="00ED3F28">
        <w:t xml:space="preserve"> </w:t>
      </w:r>
    </w:p>
    <w:p w:rsidR="00ED3F28" w:rsidRDefault="00ED3F28" w:rsidP="00ED3F28">
      <w:r>
        <w:t xml:space="preserve">The modules of FAST (AeroDyn, HydroDyn,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91346C">
        <w:t xml:space="preserve">Figure </w:t>
      </w:r>
      <w:r w:rsidR="0091346C">
        <w:rPr>
          <w:noProof/>
        </w:rPr>
        <w:t>2</w:t>
      </w:r>
      <w:r>
        <w:fldChar w:fldCharType="end"/>
      </w:r>
      <w:r>
        <w:t xml:space="preserve"> shows the control volumes associated with each module for fixed-bottom offshore wind turbines. For land-based wind turbines, the HydroDyn hydrodynamics module would not be used and the SubDyn multi-member substructure structural-dynamics module is optional. </w:t>
      </w:r>
      <w:r>
        <w:fldChar w:fldCharType="begin"/>
      </w:r>
      <w:r>
        <w:instrText xml:space="preserve"> REF _Ref368606394 \h </w:instrText>
      </w:r>
      <w:r>
        <w:fldChar w:fldCharType="separate"/>
      </w:r>
      <w:r w:rsidR="0091346C">
        <w:t xml:space="preserve">Figure </w:t>
      </w:r>
      <w:r w:rsidR="0091346C">
        <w:rPr>
          <w:noProof/>
        </w:rPr>
        <w:t>3</w:t>
      </w:r>
      <w:r>
        <w:fldChar w:fldCharType="end"/>
      </w:r>
      <w:r>
        <w:t xml:space="preserve"> shows the control volumes associated with each module for floating offshore wind turbines.</w:t>
      </w:r>
    </w:p>
    <w:p w:rsidR="00B1172F" w:rsidRDefault="00AC1E7D" w:rsidP="00B1172F">
      <w:r>
        <w:t>While FAST v8 has many features not found in FAST v7, several</w:t>
      </w:r>
      <w:r w:rsidR="00B1172F">
        <w:t xml:space="preserve"> features of </w:t>
      </w:r>
      <w:hyperlink r:id="rId10" w:history="1">
        <w:r w:rsidR="00B1172F" w:rsidRPr="00CA74B5">
          <w:rPr>
            <w:rStyle w:val="Hyperlink"/>
          </w:rPr>
          <w:t>FAST v7.02.00d-bjj</w:t>
        </w:r>
      </w:hyperlink>
      <w:r w:rsidR="00B1172F">
        <w:t xml:space="preserve"> have not yet been added to FAST v8, so we will continue to support both versions of the software (FAST v7 and FAST v8) until FAST v8 is deemed a suitable replacement. </w:t>
      </w:r>
      <w:r w:rsidR="00B1172F">
        <w:fldChar w:fldCharType="begin"/>
      </w:r>
      <w:r w:rsidR="00B1172F">
        <w:instrText xml:space="preserve"> REF _Ref368603146 \h </w:instrText>
      </w:r>
      <w:r w:rsidR="00B1172F">
        <w:fldChar w:fldCharType="separate"/>
      </w:r>
      <w:r w:rsidR="0091346C">
        <w:t xml:space="preserve">Table </w:t>
      </w:r>
      <w:r w:rsidR="0091346C">
        <w:rPr>
          <w:noProof/>
        </w:rPr>
        <w:t>1</w:t>
      </w:r>
      <w:r w:rsidR="00B1172F">
        <w:fldChar w:fldCharType="end"/>
      </w:r>
      <w:r w:rsidR="00B1172F">
        <w:t xml:space="preserve"> summarizes the different features available in each version.</w:t>
      </w:r>
    </w:p>
    <w:p w:rsidR="000D16ED" w:rsidRDefault="000D16ED" w:rsidP="00CA74B5"/>
    <w:p w:rsidR="009733A8" w:rsidRDefault="003318D6" w:rsidP="009733A8">
      <w:pPr>
        <w:keepNext/>
        <w:jc w:val="center"/>
      </w:pPr>
      <w:r>
        <w:lastRenderedPageBreak/>
        <w:t xml:space="preserve"> </w:t>
      </w:r>
      <w:r w:rsidR="0080762B">
        <w:rPr>
          <w:noProof/>
        </w:rPr>
        <w:drawing>
          <wp:inline distT="0" distB="0" distL="0" distR="0" wp14:anchorId="7AC32343" wp14:editId="2B2CAD3D">
            <wp:extent cx="5943600" cy="703428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7_to_FAST8.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943600" cy="7034286"/>
                    </a:xfrm>
                    <a:prstGeom prst="rect">
                      <a:avLst/>
                    </a:prstGeom>
                  </pic:spPr>
                </pic:pic>
              </a:graphicData>
            </a:graphic>
          </wp:inline>
        </w:drawing>
      </w:r>
    </w:p>
    <w:p w:rsidR="000D16ED" w:rsidRDefault="009733A8" w:rsidP="009733A8">
      <w:pPr>
        <w:pStyle w:val="Caption"/>
        <w:jc w:val="center"/>
      </w:pPr>
      <w:bookmarkStart w:id="0" w:name="_Ref368594244"/>
      <w:r>
        <w:t xml:space="preserve">Figure </w:t>
      </w:r>
      <w:r w:rsidR="00802342">
        <w:fldChar w:fldCharType="begin"/>
      </w:r>
      <w:r w:rsidR="00802342">
        <w:instrText xml:space="preserve"> SEQ Figure \* ARABIC </w:instrText>
      </w:r>
      <w:r w:rsidR="00802342">
        <w:fldChar w:fldCharType="separate"/>
      </w:r>
      <w:r w:rsidR="0091346C">
        <w:rPr>
          <w:noProof/>
        </w:rPr>
        <w:t>1</w:t>
      </w:r>
      <w:r w:rsidR="00802342">
        <w:rPr>
          <w:noProof/>
        </w:rPr>
        <w:fldChar w:fldCharType="end"/>
      </w:r>
      <w:bookmarkEnd w:id="0"/>
      <w:r>
        <w:t xml:space="preserve">: Architectural </w:t>
      </w:r>
      <w:r w:rsidR="003318D6">
        <w:t>c</w:t>
      </w:r>
      <w:r>
        <w:t xml:space="preserve">omparison </w:t>
      </w:r>
      <w:r w:rsidR="003318D6">
        <w:t>of</w:t>
      </w:r>
      <w:r>
        <w:t xml:space="preserve"> FAST 7 and FAST 8</w:t>
      </w:r>
    </w:p>
    <w:p w:rsidR="000D16ED" w:rsidRDefault="000D16ED" w:rsidP="000D16ED">
      <w:pPr>
        <w:keepNext/>
        <w:jc w:val="center"/>
      </w:pPr>
      <w:r>
        <w:object w:dxaOrig="13365" w:dyaOrig="7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45pt;height:244.85pt" o:ole="" o:bordertopcolor="black" o:borderleftcolor="black" o:borderbottomcolor="black" o:borderrightcolor="black" fillcolor="#e6e6e6">
            <v:imagedata r:id="rId12" o:title=""/>
            <w10:bordertop type="single" width="8"/>
            <w10:borderleft type="single" width="8"/>
            <w10:borderbottom type="single" width="8"/>
            <w10:borderright type="single" width="8"/>
          </v:shape>
          <o:OLEObject Type="Embed" ProgID="Visio.Drawing.11" ShapeID="_x0000_i1025" DrawAspect="Content" ObjectID="_1473237537" r:id="rId13"/>
        </w:object>
      </w:r>
    </w:p>
    <w:p w:rsidR="000D16ED" w:rsidRDefault="000D16ED" w:rsidP="000D16ED">
      <w:pPr>
        <w:pStyle w:val="Caption"/>
        <w:jc w:val="center"/>
      </w:pPr>
      <w:bookmarkStart w:id="1" w:name="_Ref368606255"/>
      <w:r>
        <w:t xml:space="preserve">Figure </w:t>
      </w:r>
      <w:r w:rsidR="00802342">
        <w:fldChar w:fldCharType="begin"/>
      </w:r>
      <w:r w:rsidR="00802342">
        <w:instrText xml:space="preserve"> SEQ Figure \* ARABIC </w:instrText>
      </w:r>
      <w:r w:rsidR="00802342">
        <w:fldChar w:fldCharType="separate"/>
      </w:r>
      <w:r w:rsidR="0091346C">
        <w:rPr>
          <w:noProof/>
        </w:rPr>
        <w:t>2</w:t>
      </w:r>
      <w:r w:rsidR="00802342">
        <w:rPr>
          <w:noProof/>
        </w:rPr>
        <w:fldChar w:fldCharType="end"/>
      </w:r>
      <w:bookmarkEnd w:id="1"/>
      <w:r>
        <w:t>: FAST control volumes for fixed-bottom systems</w:t>
      </w:r>
      <w:r w:rsidR="00AC1E7D">
        <w:t xml:space="preserve"> (</w:t>
      </w:r>
      <w:r w:rsidR="00845AC5">
        <w:t xml:space="preserve">surface </w:t>
      </w:r>
      <w:r w:rsidR="00AC1E7D">
        <w:t>ice not shown)</w:t>
      </w:r>
    </w:p>
    <w:p w:rsidR="000D16ED" w:rsidRDefault="000D16ED" w:rsidP="000D16ED"/>
    <w:p w:rsidR="000D16ED" w:rsidRDefault="00AC1E7D" w:rsidP="000D16ED">
      <w:pPr>
        <w:keepNext/>
        <w:jc w:val="center"/>
      </w:pPr>
      <w:r>
        <w:object w:dxaOrig="13365" w:dyaOrig="7066">
          <v:shape id="_x0000_i1026" type="#_x0000_t75" style="width:464.45pt;height:244.85pt" o:ole="" o:bordertopcolor="black" o:borderleftcolor="black" o:borderbottomcolor="black" o:borderrightcolor="black" fillcolor="#e6e6e6">
            <v:imagedata r:id="rId14" o:title=""/>
            <w10:bordertop type="single" width="8"/>
            <w10:borderleft type="single" width="8"/>
            <w10:borderbottom type="single" width="8"/>
            <w10:borderright type="single" width="8"/>
          </v:shape>
          <o:OLEObject Type="Embed" ProgID="Visio.Drawing.11" ShapeID="_x0000_i1026" DrawAspect="Content" ObjectID="_1473237538" r:id="rId15"/>
        </w:object>
      </w:r>
    </w:p>
    <w:p w:rsidR="000D16ED" w:rsidRDefault="000D16ED" w:rsidP="000D16ED">
      <w:pPr>
        <w:pStyle w:val="Caption"/>
        <w:jc w:val="center"/>
      </w:pPr>
      <w:bookmarkStart w:id="2" w:name="_Ref368606394"/>
      <w:r>
        <w:t xml:space="preserve">Figure </w:t>
      </w:r>
      <w:r w:rsidR="00802342">
        <w:fldChar w:fldCharType="begin"/>
      </w:r>
      <w:r w:rsidR="00802342">
        <w:instrText xml:space="preserve"> SEQ Figure \* ARABIC </w:instrText>
      </w:r>
      <w:r w:rsidR="00802342">
        <w:fldChar w:fldCharType="separate"/>
      </w:r>
      <w:r w:rsidR="0091346C">
        <w:rPr>
          <w:noProof/>
        </w:rPr>
        <w:t>3</w:t>
      </w:r>
      <w:r w:rsidR="00802342">
        <w:rPr>
          <w:noProof/>
        </w:rPr>
        <w:fldChar w:fldCharType="end"/>
      </w:r>
      <w:bookmarkEnd w:id="2"/>
      <w:r>
        <w:t>: FAST control volumes for floating systems</w:t>
      </w:r>
    </w:p>
    <w:p w:rsidR="00CE6C50" w:rsidRDefault="00CE6C50" w:rsidP="00CE6C50">
      <w:r>
        <w:br w:type="page"/>
      </w:r>
    </w:p>
    <w:p w:rsidR="00960E61" w:rsidRDefault="00960E61" w:rsidP="00AC31AB">
      <w:pPr>
        <w:pStyle w:val="Caption"/>
        <w:keepNext/>
        <w:jc w:val="center"/>
      </w:pPr>
      <w:bookmarkStart w:id="3" w:name="_Ref368603146"/>
      <w:r>
        <w:lastRenderedPageBreak/>
        <w:t xml:space="preserve">Table </w:t>
      </w:r>
      <w:r w:rsidR="00802342">
        <w:fldChar w:fldCharType="begin"/>
      </w:r>
      <w:r w:rsidR="00802342">
        <w:instrText xml:space="preserve"> SEQ Table \* ARABIC </w:instrText>
      </w:r>
      <w:r w:rsidR="00802342">
        <w:fldChar w:fldCharType="separate"/>
      </w:r>
      <w:r w:rsidR="0091346C">
        <w:rPr>
          <w:noProof/>
        </w:rPr>
        <w:t>1</w:t>
      </w:r>
      <w:r w:rsidR="00802342">
        <w:rPr>
          <w:noProof/>
        </w:rPr>
        <w:fldChar w:fldCharType="end"/>
      </w:r>
      <w:bookmarkEnd w:id="3"/>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rsidTr="0032059E">
        <w:trPr>
          <w:trHeight w:val="315"/>
        </w:trPr>
        <w:tc>
          <w:tcPr>
            <w:tcW w:w="70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Aerodynamics (AeroDyn and InflowWind)</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32059E" w:rsidRPr="0032059E" w:rsidRDefault="0032059E" w:rsidP="00E759ED">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0</w:t>
            </w:r>
            <w:r w:rsidR="00E759ED">
              <w:rPr>
                <w:rFonts w:ascii="Calibri" w:eastAsia="Times New Roman" w:hAnsi="Calibri" w:cs="Times New Roman"/>
                <w:b/>
                <w:bCs/>
                <w:color w:val="000000"/>
              </w:rPr>
              <w:t>9</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Hub-height", TurbSim, and GH Bladed wind file format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Other wind format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Aeroacoustics (noise)</w:t>
            </w:r>
          </w:p>
        </w:tc>
        <w:tc>
          <w:tcPr>
            <w:tcW w:w="960" w:type="dxa"/>
            <w:tcBorders>
              <w:top w:val="nil"/>
              <w:left w:val="nil"/>
              <w:bottom w:val="single" w:sz="8" w:space="0" w:color="auto"/>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15"/>
        </w:trPr>
        <w:tc>
          <w:tcPr>
            <w:tcW w:w="70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HydroDyn</w:t>
            </w:r>
            <w:r w:rsidR="004A0A8F">
              <w:rPr>
                <w:rFonts w:ascii="Calibri" w:eastAsia="Times New Roman" w:hAnsi="Calibri" w:cs="Times New Roman"/>
                <w:b/>
                <w:bCs/>
                <w:color w:val="000000"/>
              </w:rPr>
              <w:t>, IceFloe, and IceDyn</w:t>
            </w:r>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32059E" w:rsidRPr="0032059E" w:rsidRDefault="0032059E" w:rsidP="002034C6">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0</w:t>
            </w:r>
            <w:r w:rsidR="00E759ED">
              <w:rPr>
                <w:rFonts w:ascii="Calibri" w:eastAsia="Times New Roman" w:hAnsi="Calibri" w:cs="Times New Roman"/>
                <w:b/>
                <w:bCs/>
                <w:color w:val="000000"/>
              </w:rPr>
              <w:t>9</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Linear regular or irregular wave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rsidR="002034C6" w:rsidRPr="0032059E" w:rsidRDefault="002034C6"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2034C6" w:rsidRPr="0032059E" w:rsidRDefault="002034C6"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B214CB"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AC1E7D">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AC1E7D">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AC1E7D" w:rsidRPr="0032059E" w:rsidRDefault="00AC1E7D"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rsidR="00AC1E7D" w:rsidRPr="001C051D" w:rsidRDefault="00AC1E7D"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AC1E7D" w:rsidRPr="0032059E" w:rsidRDefault="00AC1E7D"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rsidR="00AC1E7D" w:rsidRPr="001C051D" w:rsidRDefault="00AC1E7D"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from WAMIT)</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rsidR="004A0A8F" w:rsidRPr="0032059E" w:rsidRDefault="004A0A8F"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 xml:space="preserve">Quasi-steady and dynamic </w:t>
            </w:r>
            <w:r w:rsidR="00845AC5">
              <w:rPr>
                <w:rFonts w:ascii="Calibri" w:eastAsia="Times New Roman" w:hAnsi="Calibri" w:cs="Times New Roman"/>
              </w:rPr>
              <w:t>surface-</w:t>
            </w:r>
            <w:r>
              <w:rPr>
                <w:rFonts w:ascii="Calibri" w:eastAsia="Times New Roman" w:hAnsi="Calibri" w:cs="Times New Roman"/>
              </w:rPr>
              <w:t>ice loading</w:t>
            </w:r>
          </w:p>
        </w:tc>
        <w:tc>
          <w:tcPr>
            <w:tcW w:w="960" w:type="dxa"/>
            <w:tcBorders>
              <w:top w:val="nil"/>
              <w:left w:val="nil"/>
              <w:bottom w:val="single" w:sz="8" w:space="0" w:color="auto"/>
              <w:right w:val="nil"/>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bl>
    <w:p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32059E" w:rsidTr="0032059E">
        <w:trPr>
          <w:trHeight w:val="315"/>
        </w:trPr>
        <w:tc>
          <w:tcPr>
            <w:tcW w:w="70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lastRenderedPageBreak/>
              <w:t>Control and Electrical System (Servo) Dynamics (ServoDyn)</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4A0A8F" w:rsidRPr="0032059E" w:rsidRDefault="004A0A8F" w:rsidP="00E759ED">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0</w:t>
            </w:r>
            <w:r w:rsidR="00E759ED">
              <w:rPr>
                <w:rFonts w:ascii="Calibri" w:eastAsia="Times New Roman" w:hAnsi="Calibri" w:cs="Times New Roman"/>
                <w:b/>
                <w:bCs/>
                <w:color w:val="000000"/>
              </w:rPr>
              <w:t>9</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H Bladed DLL interface</w:t>
            </w:r>
            <w:r>
              <w:rPr>
                <w:rStyle w:val="FootnoteReference"/>
                <w:rFonts w:ascii="Calibri" w:eastAsia="Times New Roman" w:hAnsi="Calibri" w:cs="Times New Roman"/>
              </w:rPr>
              <w:footnoteReference w:id="1"/>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32059E"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LabVIEW interface</w:t>
            </w:r>
          </w:p>
        </w:tc>
        <w:tc>
          <w:tcPr>
            <w:tcW w:w="960" w:type="dxa"/>
            <w:tcBorders>
              <w:top w:val="nil"/>
              <w:left w:val="nil"/>
              <w:bottom w:val="single" w:sz="8" w:space="0" w:color="auto"/>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15"/>
        </w:trPr>
        <w:tc>
          <w:tcPr>
            <w:tcW w:w="7060" w:type="dxa"/>
            <w:tcBorders>
              <w:top w:val="nil"/>
              <w:left w:val="nil"/>
              <w:bottom w:val="nil"/>
              <w:right w:val="nil"/>
            </w:tcBorders>
            <w:shd w:val="clear" w:color="000000" w:fill="FFFFFF"/>
            <w:noWrap/>
            <w:vAlign w:val="bottom"/>
            <w:hideMark/>
          </w:tcPr>
          <w:p w:rsidR="004A0A8F" w:rsidRPr="001C051D" w:rsidRDefault="004A0A8F" w:rsidP="004A0A8F">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Structural Dynamics (ElastoDyn, SubDyn, MAP</w:t>
            </w:r>
            <w:r>
              <w:rPr>
                <w:rFonts w:ascii="Calibri" w:eastAsia="Times New Roman" w:hAnsi="Calibri" w:cs="Times New Roman"/>
                <w:b/>
                <w:bCs/>
                <w:color w:val="000000"/>
              </w:rPr>
              <w:t>, and FEAMooring</w:t>
            </w:r>
            <w:r w:rsidRPr="001C051D">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4A0A8F" w:rsidRPr="001C051D" w:rsidRDefault="004A0A8F" w:rsidP="00E759E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0</w:t>
            </w:r>
            <w:r w:rsidR="00E759ED">
              <w:rPr>
                <w:rFonts w:ascii="Calibri" w:eastAsia="Times New Roman" w:hAnsi="Calibri" w:cs="Times New Roman"/>
                <w:b/>
                <w:bCs/>
                <w:color w:val="000000"/>
              </w:rPr>
              <w:t>9</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Blade-bending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tcPr>
          <w:p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bl>
    <w:p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1C051D" w:rsidTr="001C051D">
        <w:trPr>
          <w:trHeight w:val="315"/>
        </w:trPr>
        <w:tc>
          <w:tcPr>
            <w:tcW w:w="70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lastRenderedPageBreak/>
              <w:t>General</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4A0A8F" w:rsidRPr="001C051D" w:rsidRDefault="004A0A8F" w:rsidP="00E759E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0</w:t>
            </w:r>
            <w:r w:rsidR="00E759ED">
              <w:rPr>
                <w:rFonts w:ascii="Calibri" w:eastAsia="Times New Roman" w:hAnsi="Calibri" w:cs="Times New Roman"/>
                <w:b/>
                <w:bCs/>
                <w:color w:val="000000"/>
              </w:rPr>
              <w:t>9</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2"/>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3"/>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5"/>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p>
        </w:tc>
        <w:tc>
          <w:tcPr>
            <w:tcW w:w="960" w:type="dxa"/>
            <w:tcBorders>
              <w:top w:val="nil"/>
              <w:left w:val="nil"/>
              <w:bottom w:val="single" w:sz="8" w:space="0" w:color="auto"/>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Pr>
                <w:rStyle w:val="FootnoteReference"/>
                <w:rFonts w:ascii="Wingdings" w:eastAsia="Times New Roman" w:hAnsi="Times New Roman" w:cs="Times New Roman"/>
              </w:rPr>
              <w:footnoteReference w:id="6"/>
            </w:r>
          </w:p>
        </w:tc>
      </w:tr>
    </w:tbl>
    <w:p w:rsidR="008274A4" w:rsidRDefault="00CA74B5" w:rsidP="00992CCA">
      <w:pPr>
        <w:pStyle w:val="Heading1"/>
      </w:pPr>
      <w:r>
        <w:t>Major changes</w:t>
      </w:r>
      <w:r w:rsidR="008274A4">
        <w:t xml:space="preserve"> in FAST</w:t>
      </w:r>
    </w:p>
    <w:p w:rsidR="000151C3" w:rsidRDefault="000151C3" w:rsidP="008274A4">
      <w:pPr>
        <w:pStyle w:val="Heading2"/>
      </w:pPr>
      <w:proofErr w:type="gramStart"/>
      <w:r>
        <w:t>v8.09.00a-bjj</w:t>
      </w:r>
      <w:proofErr w:type="gramEnd"/>
    </w:p>
    <w:p w:rsidR="00425D37" w:rsidRDefault="00425D37" w:rsidP="00425D37">
      <w:pPr>
        <w:pStyle w:val="ListParagraph"/>
        <w:numPr>
          <w:ilvl w:val="0"/>
          <w:numId w:val="6"/>
        </w:numPr>
      </w:pPr>
      <w:r>
        <w:t>We fixed a problem with the tower distributed with the Tripod model in the FAST Certification Test.</w:t>
      </w:r>
    </w:p>
    <w:p w:rsidR="00425D37" w:rsidRDefault="00425D37" w:rsidP="00425D37">
      <w:pPr>
        <w:pStyle w:val="ListParagraph"/>
        <w:numPr>
          <w:ilvl w:val="0"/>
          <w:numId w:val="6"/>
        </w:numPr>
      </w:pPr>
      <w:r>
        <w:t xml:space="preserve">We fixed a problem with the </w:t>
      </w:r>
      <w:proofErr w:type="spellStart"/>
      <w:r>
        <w:t>eigenfrequencies</w:t>
      </w:r>
      <w:proofErr w:type="spellEnd"/>
      <w:r>
        <w:t xml:space="preserve"> that were reported in the SubDyn summary file.</w:t>
      </w:r>
    </w:p>
    <w:p w:rsidR="00425D37" w:rsidRDefault="00425D37" w:rsidP="004F109B">
      <w:pPr>
        <w:pStyle w:val="ListParagraph"/>
        <w:numPr>
          <w:ilvl w:val="0"/>
          <w:numId w:val="6"/>
        </w:numPr>
      </w:pPr>
      <w:r>
        <w:t xml:space="preserve">We added the DWM sub-module in AeroDyn. To use this feature, you must use the DWM driver code, distributed </w:t>
      </w:r>
      <w:r w:rsidR="004F109B">
        <w:t xml:space="preserve">separately on our website: </w:t>
      </w:r>
      <w:hyperlink r:id="rId16" w:history="1">
        <w:r w:rsidR="004F109B" w:rsidRPr="00100844">
          <w:rPr>
            <w:rStyle w:val="Hyperlink"/>
          </w:rPr>
          <w:t>https://nwtc.nrel.gov/DWM</w:t>
        </w:r>
      </w:hyperlink>
      <w:r w:rsidR="004F109B">
        <w:t xml:space="preserve"> </w:t>
      </w:r>
    </w:p>
    <w:p w:rsidR="00DF5C8E" w:rsidRDefault="00DF5C8E" w:rsidP="004F109B">
      <w:pPr>
        <w:pStyle w:val="ListParagraph"/>
        <w:numPr>
          <w:ilvl w:val="0"/>
          <w:numId w:val="6"/>
        </w:numPr>
      </w:pPr>
    </w:p>
    <w:p w:rsidR="00DF5C8E" w:rsidRDefault="00DF5C8E" w:rsidP="00DF5C8E">
      <w:pPr>
        <w:ind w:left="360"/>
      </w:pPr>
      <w:r>
        <w:t xml:space="preserve">FAST v8.08.00c-bjj is compiled with the components listed in </w:t>
      </w:r>
      <w:r>
        <w:fldChar w:fldCharType="begin"/>
      </w:r>
      <w:r>
        <w:instrText xml:space="preserve"> REF _Ref391842085 \h </w:instrText>
      </w:r>
      <w:r>
        <w:fldChar w:fldCharType="separate"/>
      </w:r>
      <w:r>
        <w:t xml:space="preserve">Table </w:t>
      </w:r>
      <w:r>
        <w:rPr>
          <w:noProof/>
        </w:rPr>
        <w:t>2</w:t>
      </w:r>
      <w:r>
        <w:fldChar w:fldCharType="end"/>
      </w:r>
      <w:r>
        <w:t>.</w:t>
      </w:r>
    </w:p>
    <w:p w:rsidR="000151C3" w:rsidRDefault="000151C3" w:rsidP="00DF5C8E">
      <w:pPr>
        <w:pStyle w:val="Caption"/>
        <w:keepNext/>
        <w:jc w:val="center"/>
      </w:pPr>
      <w:bookmarkStart w:id="4" w:name="_Ref391842085"/>
      <w:r>
        <w:t xml:space="preserve">Table </w:t>
      </w:r>
      <w:r>
        <w:fldChar w:fldCharType="begin"/>
      </w:r>
      <w:r>
        <w:instrText xml:space="preserve"> SEQ Table \* ARABIC </w:instrText>
      </w:r>
      <w:r>
        <w:fldChar w:fldCharType="separate"/>
      </w:r>
      <w:r>
        <w:rPr>
          <w:noProof/>
        </w:rPr>
        <w:t>2</w:t>
      </w:r>
      <w:r>
        <w:rPr>
          <w:noProof/>
        </w:rPr>
        <w:fldChar w:fldCharType="end"/>
      </w:r>
      <w:bookmarkEnd w:id="4"/>
      <w:r>
        <w:t>: Components in FAST v8.0</w:t>
      </w:r>
      <w:r w:rsidR="00E759ED">
        <w:t>9</w:t>
      </w:r>
      <w:r>
        <w:t>.00</w:t>
      </w:r>
      <w:r w:rsidR="00E759ED">
        <w:t>a</w:t>
      </w:r>
      <w:r>
        <w:t>-bjj</w:t>
      </w:r>
    </w:p>
    <w:tbl>
      <w:tblPr>
        <w:tblStyle w:val="LightList-Accent1"/>
        <w:tblW w:w="0" w:type="auto"/>
        <w:jc w:val="center"/>
        <w:tblLook w:val="04A0" w:firstRow="1" w:lastRow="0" w:firstColumn="1" w:lastColumn="0" w:noHBand="0" w:noVBand="1"/>
      </w:tblPr>
      <w:tblGrid>
        <w:gridCol w:w="2485"/>
        <w:gridCol w:w="2421"/>
        <w:gridCol w:w="2795"/>
      </w:tblGrid>
      <w:tr w:rsidR="000151C3" w:rsidTr="00DF5C8E">
        <w:trPr>
          <w:cnfStyle w:val="100000000000" w:firstRow="1" w:lastRow="0" w:firstColumn="0" w:lastColumn="0" w:oddVBand="0" w:evenVBand="0" w:oddHBand="0"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rsidR="000151C3" w:rsidRDefault="000151C3" w:rsidP="00E759ED">
            <w:pPr>
              <w:rPr>
                <w:b w:val="0"/>
                <w:bCs w:val="0"/>
                <w:color w:val="auto"/>
              </w:rPr>
            </w:pPr>
            <w:r>
              <w:t>Component</w:t>
            </w:r>
          </w:p>
        </w:tc>
        <w:tc>
          <w:tcPr>
            <w:tcW w:w="0" w:type="auto"/>
            <w:tcBorders>
              <w:bottom w:val="single" w:sz="8" w:space="0" w:color="4F81BD" w:themeColor="accent1"/>
            </w:tcBorders>
          </w:tcPr>
          <w:p w:rsidR="000151C3" w:rsidRDefault="000151C3" w:rsidP="00E759ED">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rsidR="000151C3" w:rsidRDefault="000151C3" w:rsidP="00E759ED">
            <w:pPr>
              <w:cnfStyle w:val="100000000000" w:firstRow="1" w:lastRow="0" w:firstColumn="0" w:lastColumn="0" w:oddVBand="0" w:evenVBand="0" w:oddHBand="0" w:evenHBand="0" w:firstRowFirstColumn="0" w:firstRowLastColumn="0" w:lastRowFirstColumn="0" w:lastRowLastColumn="0"/>
            </w:pPr>
          </w:p>
        </w:tc>
      </w:tr>
      <w:tr w:rsidR="000151C3" w:rsidTr="00DF5C8E">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rsidR="000151C3" w:rsidRPr="00405A94" w:rsidRDefault="000151C3" w:rsidP="00E759ED">
            <w:r w:rsidRPr="00405A94">
              <w:t>Modules</w:t>
            </w:r>
          </w:p>
        </w:tc>
        <w:tc>
          <w:tcPr>
            <w:tcW w:w="0" w:type="auto"/>
            <w:shd w:val="clear" w:color="auto" w:fill="B8CCE4" w:themeFill="accent1" w:themeFillTint="66"/>
          </w:tcPr>
          <w:p w:rsidR="000151C3" w:rsidRPr="00F65048" w:rsidRDefault="000151C3" w:rsidP="00E759ED">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rsidR="000151C3" w:rsidRPr="00F65048" w:rsidRDefault="000151C3" w:rsidP="00E759ED">
            <w:pPr>
              <w:cnfStyle w:val="000000100000" w:firstRow="0" w:lastRow="0" w:firstColumn="0" w:lastColumn="0" w:oddVBand="0" w:evenVBand="0" w:oddHBand="1" w:evenHBand="0" w:firstRowFirstColumn="0" w:firstRowLastColumn="0" w:lastRowFirstColumn="0" w:lastRowLastColumn="0"/>
            </w:pPr>
            <w:proofErr w:type="spellStart"/>
            <w:r>
              <w:t>ModName</w:t>
            </w:r>
            <w:proofErr w:type="spellEnd"/>
            <w:r>
              <w:t xml:space="preserve"> </w:t>
            </w:r>
            <w:r w:rsidRPr="00F2770C">
              <w:rPr>
                <w:sz w:val="16"/>
              </w:rPr>
              <w:t>(</w:t>
            </w:r>
            <w:r>
              <w:rPr>
                <w:sz w:val="16"/>
              </w:rPr>
              <w:t>for o</w:t>
            </w:r>
            <w:r w:rsidRPr="00F2770C">
              <w:rPr>
                <w:sz w:val="16"/>
              </w:rPr>
              <w:t>utput file</w:t>
            </w:r>
            <w:r>
              <w:rPr>
                <w:sz w:val="16"/>
              </w:rPr>
              <w:t>s</w:t>
            </w:r>
            <w:r w:rsidRPr="00F2770C">
              <w:rPr>
                <w:sz w:val="16"/>
              </w:rPr>
              <w:t>)</w:t>
            </w:r>
          </w:p>
        </w:tc>
      </w:tr>
      <w:tr w:rsidR="000151C3" w:rsidTr="00DF5C8E">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ElastoDyn</w:t>
            </w:r>
          </w:p>
        </w:tc>
        <w:tc>
          <w:tcPr>
            <w:tcW w:w="2421" w:type="dxa"/>
          </w:tcPr>
          <w:p w:rsidR="000151C3" w:rsidRPr="00017CF5" w:rsidRDefault="000151C3" w:rsidP="00DF5C8E">
            <w:pPr>
              <w:cnfStyle w:val="000000000000" w:firstRow="0" w:lastRow="0" w:firstColumn="0" w:lastColumn="0" w:oddVBand="0" w:evenVBand="0" w:oddHBand="0" w:evenHBand="0" w:firstRowFirstColumn="0" w:firstRowLastColumn="0" w:lastRowFirstColumn="0" w:lastRowLastColumn="0"/>
              <w:rPr>
                <w:highlight w:val="yellow"/>
              </w:rPr>
            </w:pPr>
            <w:r w:rsidRPr="00C41533">
              <w:t>v</w:t>
            </w:r>
            <w:r w:rsidRPr="00DF5C8E">
              <w:t>1.01.0</w:t>
            </w:r>
            <w:r w:rsidR="00DF5C8E" w:rsidRPr="00DF5C8E">
              <w:t>7a</w:t>
            </w:r>
            <w:r w:rsidRPr="00DF5C8E">
              <w:t>-bjj</w:t>
            </w:r>
            <w:bookmarkStart w:id="5" w:name="_GoBack"/>
            <w:bookmarkEnd w:id="5"/>
          </w:p>
        </w:tc>
        <w:tc>
          <w:tcPr>
            <w:tcW w:w="2795" w:type="dxa"/>
          </w:tcPr>
          <w:p w:rsidR="000151C3" w:rsidRPr="00F2770C" w:rsidRDefault="000151C3" w:rsidP="00E759ED">
            <w:pPr>
              <w:cnfStyle w:val="000000000000" w:firstRow="0" w:lastRow="0" w:firstColumn="0" w:lastColumn="0" w:oddVBand="0" w:evenVBand="0" w:oddHBand="0" w:evenHBand="0" w:firstRowFirstColumn="0" w:firstRowLastColumn="0" w:lastRowFirstColumn="0" w:lastRowLastColumn="0"/>
            </w:pPr>
            <w:r w:rsidRPr="00F2770C">
              <w:t>ED</w:t>
            </w:r>
          </w:p>
        </w:tc>
      </w:tr>
      <w:tr w:rsidR="000151C3" w:rsidTr="00DF5C8E">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lastRenderedPageBreak/>
              <w:t>AeroDyn</w:t>
            </w:r>
          </w:p>
        </w:tc>
        <w:tc>
          <w:tcPr>
            <w:tcW w:w="2421" w:type="dxa"/>
          </w:tcPr>
          <w:p w:rsidR="000151C3" w:rsidRPr="00017CF5" w:rsidRDefault="000151C3" w:rsidP="00E759ED">
            <w:pPr>
              <w:cnfStyle w:val="000000100000" w:firstRow="0" w:lastRow="0" w:firstColumn="0" w:lastColumn="0" w:oddVBand="0" w:evenVBand="0" w:oddHBand="1" w:evenHBand="0" w:firstRowFirstColumn="0" w:firstRowLastColumn="0" w:lastRowFirstColumn="0" w:lastRowLastColumn="0"/>
              <w:rPr>
                <w:highlight w:val="yellow"/>
              </w:rPr>
            </w:pPr>
            <w:r w:rsidRPr="001A7232">
              <w:t>v1</w:t>
            </w:r>
            <w:r w:rsidRPr="00E759ED">
              <w:rPr>
                <w:highlight w:val="yellow"/>
              </w:rPr>
              <w:t>4.02.01c-bj</w:t>
            </w:r>
            <w:r w:rsidRPr="001A7232">
              <w:t>j</w:t>
            </w:r>
          </w:p>
        </w:tc>
        <w:tc>
          <w:tcPr>
            <w:tcW w:w="2795" w:type="dxa"/>
          </w:tcPr>
          <w:p w:rsidR="000151C3" w:rsidRPr="00F2770C" w:rsidRDefault="000151C3" w:rsidP="00E759ED">
            <w:pPr>
              <w:cnfStyle w:val="000000100000" w:firstRow="0" w:lastRow="0" w:firstColumn="0" w:lastColumn="0" w:oddVBand="0" w:evenVBand="0" w:oddHBand="1" w:evenHBand="0" w:firstRowFirstColumn="0" w:firstRowLastColumn="0" w:lastRowFirstColumn="0" w:lastRowLastColumn="0"/>
            </w:pPr>
            <w:r w:rsidRPr="00F2770C">
              <w:t>AD</w:t>
            </w:r>
          </w:p>
        </w:tc>
      </w:tr>
      <w:tr w:rsidR="000151C3" w:rsidTr="00DF5C8E">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InflowWind</w:t>
            </w:r>
          </w:p>
        </w:tc>
        <w:tc>
          <w:tcPr>
            <w:tcW w:w="2421" w:type="dxa"/>
          </w:tcPr>
          <w:p w:rsidR="000151C3" w:rsidRPr="00017CF5" w:rsidRDefault="000151C3" w:rsidP="00E759ED">
            <w:pPr>
              <w:cnfStyle w:val="000000000000" w:firstRow="0" w:lastRow="0" w:firstColumn="0" w:lastColumn="0" w:oddVBand="0" w:evenVBand="0" w:oddHBand="0" w:evenHBand="0" w:firstRowFirstColumn="0" w:firstRowLastColumn="0" w:lastRowFirstColumn="0" w:lastRowLastColumn="0"/>
              <w:rPr>
                <w:highlight w:val="yellow"/>
              </w:rPr>
            </w:pPr>
            <w:r>
              <w:t>v2.00.01c</w:t>
            </w:r>
            <w:r w:rsidRPr="00D02778">
              <w:t>-bjj</w:t>
            </w:r>
          </w:p>
        </w:tc>
        <w:tc>
          <w:tcPr>
            <w:tcW w:w="2795" w:type="dxa"/>
          </w:tcPr>
          <w:p w:rsidR="000151C3" w:rsidRPr="00F2770C" w:rsidRDefault="000151C3" w:rsidP="00E759ED">
            <w:pPr>
              <w:cnfStyle w:val="000000000000" w:firstRow="0" w:lastRow="0" w:firstColumn="0" w:lastColumn="0" w:oddVBand="0" w:evenVBand="0" w:oddHBand="0" w:evenHBand="0" w:firstRowFirstColumn="0" w:firstRowLastColumn="0" w:lastRowFirstColumn="0" w:lastRowLastColumn="0"/>
            </w:pPr>
            <w:proofErr w:type="spellStart"/>
            <w:r w:rsidRPr="00F2770C">
              <w:t>IfW</w:t>
            </w:r>
            <w:proofErr w:type="spellEnd"/>
          </w:p>
        </w:tc>
      </w:tr>
      <w:tr w:rsidR="000151C3" w:rsidTr="00DF5C8E">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ServoDyn</w:t>
            </w:r>
          </w:p>
        </w:tc>
        <w:tc>
          <w:tcPr>
            <w:tcW w:w="2421" w:type="dxa"/>
          </w:tcPr>
          <w:p w:rsidR="000151C3" w:rsidRPr="00017CF5" w:rsidRDefault="000151C3" w:rsidP="00E759ED">
            <w:pPr>
              <w:cnfStyle w:val="000000100000" w:firstRow="0" w:lastRow="0" w:firstColumn="0" w:lastColumn="0" w:oddVBand="0" w:evenVBand="0" w:oddHBand="1" w:evenHBand="0" w:firstRowFirstColumn="0" w:firstRowLastColumn="0" w:lastRowFirstColumn="0" w:lastRowLastColumn="0"/>
              <w:rPr>
                <w:highlight w:val="yellow"/>
              </w:rPr>
            </w:pPr>
            <w:r w:rsidRPr="006A280F">
              <w:t>v1.01.02a-bjj</w:t>
            </w:r>
          </w:p>
        </w:tc>
        <w:tc>
          <w:tcPr>
            <w:tcW w:w="2795" w:type="dxa"/>
          </w:tcPr>
          <w:p w:rsidR="000151C3" w:rsidRPr="00F2770C" w:rsidRDefault="000151C3" w:rsidP="00E759ED">
            <w:pPr>
              <w:cnfStyle w:val="000000100000" w:firstRow="0" w:lastRow="0" w:firstColumn="0" w:lastColumn="0" w:oddVBand="0" w:evenVBand="0" w:oddHBand="1" w:evenHBand="0" w:firstRowFirstColumn="0" w:firstRowLastColumn="0" w:lastRowFirstColumn="0" w:lastRowLastColumn="0"/>
            </w:pPr>
            <w:proofErr w:type="spellStart"/>
            <w:r w:rsidRPr="00F2770C">
              <w:t>SrvD</w:t>
            </w:r>
            <w:proofErr w:type="spellEnd"/>
          </w:p>
        </w:tc>
      </w:tr>
      <w:tr w:rsidR="000151C3" w:rsidTr="00DF5C8E">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HydroDyn</w:t>
            </w:r>
          </w:p>
        </w:tc>
        <w:tc>
          <w:tcPr>
            <w:tcW w:w="2421" w:type="dxa"/>
          </w:tcPr>
          <w:p w:rsidR="000151C3" w:rsidRPr="00017CF5" w:rsidRDefault="000151C3" w:rsidP="00E759ED">
            <w:pPr>
              <w:cnfStyle w:val="000000000000" w:firstRow="0" w:lastRow="0" w:firstColumn="0" w:lastColumn="0" w:oddVBand="0" w:evenVBand="0" w:oddHBand="0" w:evenHBand="0" w:firstRowFirstColumn="0" w:firstRowLastColumn="0" w:lastRowFirstColumn="0" w:lastRowLastColumn="0"/>
              <w:rPr>
                <w:highlight w:val="yellow"/>
              </w:rPr>
            </w:pPr>
            <w:r w:rsidRPr="00EB4588">
              <w:t>v2</w:t>
            </w:r>
            <w:r w:rsidRPr="000151C3">
              <w:rPr>
                <w:highlight w:val="yellow"/>
              </w:rPr>
              <w:t>.01.01c-gjh</w:t>
            </w:r>
          </w:p>
        </w:tc>
        <w:tc>
          <w:tcPr>
            <w:tcW w:w="2795" w:type="dxa"/>
          </w:tcPr>
          <w:p w:rsidR="000151C3" w:rsidRPr="00F2770C" w:rsidRDefault="000151C3" w:rsidP="00E759ED">
            <w:pPr>
              <w:cnfStyle w:val="000000000000" w:firstRow="0" w:lastRow="0" w:firstColumn="0" w:lastColumn="0" w:oddVBand="0" w:evenVBand="0" w:oddHBand="0" w:evenHBand="0" w:firstRowFirstColumn="0" w:firstRowLastColumn="0" w:lastRowFirstColumn="0" w:lastRowLastColumn="0"/>
            </w:pPr>
            <w:r w:rsidRPr="00F2770C">
              <w:t>HD</w:t>
            </w:r>
          </w:p>
        </w:tc>
      </w:tr>
      <w:tr w:rsidR="000151C3" w:rsidTr="00DF5C8E">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SubDyn</w:t>
            </w:r>
          </w:p>
        </w:tc>
        <w:tc>
          <w:tcPr>
            <w:tcW w:w="2421" w:type="dxa"/>
          </w:tcPr>
          <w:p w:rsidR="000151C3" w:rsidRPr="00017CF5" w:rsidRDefault="000151C3" w:rsidP="00E759ED">
            <w:pPr>
              <w:cnfStyle w:val="000000100000" w:firstRow="0" w:lastRow="0" w:firstColumn="0" w:lastColumn="0" w:oddVBand="0" w:evenVBand="0" w:oddHBand="1" w:evenHBand="0" w:firstRowFirstColumn="0" w:firstRowLastColumn="0" w:lastRowFirstColumn="0" w:lastRowLastColumn="0"/>
              <w:rPr>
                <w:highlight w:val="yellow"/>
              </w:rPr>
            </w:pPr>
            <w:r w:rsidRPr="00EF7FF6">
              <w:t>v</w:t>
            </w:r>
            <w:r w:rsidRPr="000151C3">
              <w:rPr>
                <w:highlight w:val="yellow"/>
              </w:rPr>
              <w:t>1.01.00a-rrd</w:t>
            </w:r>
          </w:p>
        </w:tc>
        <w:tc>
          <w:tcPr>
            <w:tcW w:w="2795" w:type="dxa"/>
          </w:tcPr>
          <w:p w:rsidR="000151C3" w:rsidRPr="00F2770C" w:rsidRDefault="000151C3" w:rsidP="00E759ED">
            <w:pPr>
              <w:cnfStyle w:val="000000100000" w:firstRow="0" w:lastRow="0" w:firstColumn="0" w:lastColumn="0" w:oddVBand="0" w:evenVBand="0" w:oddHBand="1" w:evenHBand="0" w:firstRowFirstColumn="0" w:firstRowLastColumn="0" w:lastRowFirstColumn="0" w:lastRowLastColumn="0"/>
            </w:pPr>
            <w:r w:rsidRPr="00F2770C">
              <w:t>SD</w:t>
            </w:r>
          </w:p>
        </w:tc>
      </w:tr>
      <w:tr w:rsidR="000151C3" w:rsidTr="00DF5C8E">
        <w:trPr>
          <w:cantSplit/>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rsidR="000151C3" w:rsidRPr="00405A94" w:rsidRDefault="000151C3" w:rsidP="00E759ED">
            <w:pPr>
              <w:rPr>
                <w:b w:val="0"/>
              </w:rPr>
            </w:pPr>
            <w:r w:rsidRPr="00405A94">
              <w:rPr>
                <w:b w:val="0"/>
              </w:rPr>
              <w:t>MAP</w:t>
            </w:r>
          </w:p>
        </w:tc>
        <w:tc>
          <w:tcPr>
            <w:tcW w:w="2421" w:type="dxa"/>
            <w:tcBorders>
              <w:bottom w:val="single" w:sz="8" w:space="0" w:color="4F81BD" w:themeColor="accent1"/>
            </w:tcBorders>
          </w:tcPr>
          <w:p w:rsidR="000151C3" w:rsidRPr="00017CF5" w:rsidRDefault="000151C3" w:rsidP="00E759ED">
            <w:pPr>
              <w:cnfStyle w:val="000000000000" w:firstRow="0" w:lastRow="0" w:firstColumn="0" w:lastColumn="0" w:oddVBand="0" w:evenVBand="0" w:oddHBand="0" w:evenHBand="0" w:firstRowFirstColumn="0" w:firstRowLastColumn="0" w:lastRowFirstColumn="0" w:lastRowLastColumn="0"/>
              <w:rPr>
                <w:highlight w:val="yellow"/>
              </w:rPr>
            </w:pPr>
            <w:r w:rsidRPr="003544F5">
              <w:t>v0.97.01a-mdm</w:t>
            </w:r>
          </w:p>
        </w:tc>
        <w:tc>
          <w:tcPr>
            <w:tcW w:w="2795" w:type="dxa"/>
            <w:tcBorders>
              <w:bottom w:val="single" w:sz="8" w:space="0" w:color="4F81BD" w:themeColor="accent1"/>
            </w:tcBorders>
          </w:tcPr>
          <w:p w:rsidR="000151C3" w:rsidRPr="00F2770C" w:rsidRDefault="000151C3" w:rsidP="00E759ED">
            <w:pPr>
              <w:cnfStyle w:val="000000000000" w:firstRow="0" w:lastRow="0" w:firstColumn="0" w:lastColumn="0" w:oddVBand="0" w:evenVBand="0" w:oddHBand="0" w:evenHBand="0" w:firstRowFirstColumn="0" w:firstRowLastColumn="0" w:lastRowFirstColumn="0" w:lastRowLastColumn="0"/>
            </w:pPr>
            <w:r w:rsidRPr="00F2770C">
              <w:t>MAP</w:t>
            </w:r>
          </w:p>
        </w:tc>
      </w:tr>
      <w:tr w:rsidR="000151C3" w:rsidTr="00DF5C8E">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FEAMooring</w:t>
            </w:r>
          </w:p>
        </w:tc>
        <w:tc>
          <w:tcPr>
            <w:tcW w:w="2421" w:type="dxa"/>
          </w:tcPr>
          <w:p w:rsidR="000151C3" w:rsidRPr="00017CF5" w:rsidRDefault="000151C3" w:rsidP="00E759ED">
            <w:pPr>
              <w:cnfStyle w:val="000000100000" w:firstRow="0" w:lastRow="0" w:firstColumn="0" w:lastColumn="0" w:oddVBand="0" w:evenVBand="0" w:oddHBand="1" w:evenHBand="0" w:firstRowFirstColumn="0" w:firstRowLastColumn="0" w:lastRowFirstColumn="0" w:lastRowLastColumn="0"/>
              <w:rPr>
                <w:highlight w:val="yellow"/>
              </w:rPr>
            </w:pPr>
            <w:r w:rsidRPr="00216308">
              <w:t>v1.00.00-yhb</w:t>
            </w:r>
          </w:p>
        </w:tc>
        <w:tc>
          <w:tcPr>
            <w:tcW w:w="2795" w:type="dxa"/>
          </w:tcPr>
          <w:p w:rsidR="000151C3" w:rsidRPr="00F2770C" w:rsidRDefault="000151C3" w:rsidP="00E759ED">
            <w:pPr>
              <w:cnfStyle w:val="000000100000" w:firstRow="0" w:lastRow="0" w:firstColumn="0" w:lastColumn="0" w:oddVBand="0" w:evenVBand="0" w:oddHBand="1" w:evenHBand="0" w:firstRowFirstColumn="0" w:firstRowLastColumn="0" w:lastRowFirstColumn="0" w:lastRowLastColumn="0"/>
            </w:pPr>
            <w:r w:rsidRPr="00F2770C">
              <w:t>FEAM</w:t>
            </w:r>
          </w:p>
        </w:tc>
      </w:tr>
      <w:tr w:rsidR="000151C3" w:rsidTr="00DF5C8E">
        <w:trPr>
          <w:cantSplit/>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rsidR="000151C3" w:rsidRPr="00405A94" w:rsidRDefault="000151C3" w:rsidP="00E759ED">
            <w:pPr>
              <w:rPr>
                <w:b w:val="0"/>
              </w:rPr>
            </w:pPr>
            <w:r w:rsidRPr="00405A94">
              <w:rPr>
                <w:b w:val="0"/>
              </w:rPr>
              <w:t>IceFloe</w:t>
            </w:r>
          </w:p>
        </w:tc>
        <w:tc>
          <w:tcPr>
            <w:tcW w:w="2421" w:type="dxa"/>
            <w:tcBorders>
              <w:bottom w:val="single" w:sz="8" w:space="0" w:color="4F81BD" w:themeColor="accent1"/>
            </w:tcBorders>
          </w:tcPr>
          <w:p w:rsidR="000151C3" w:rsidRPr="00CA2F20" w:rsidRDefault="000151C3" w:rsidP="00E759ED">
            <w:pPr>
              <w:cnfStyle w:val="000000000000" w:firstRow="0" w:lastRow="0" w:firstColumn="0" w:lastColumn="0" w:oddVBand="0" w:evenVBand="0" w:oddHBand="0" w:evenHBand="0" w:firstRowFirstColumn="0" w:firstRowLastColumn="0" w:lastRowFirstColumn="0" w:lastRowLastColumn="0"/>
            </w:pPr>
            <w:r w:rsidRPr="00CA2F20">
              <w:t>v1.00.00</w:t>
            </w:r>
          </w:p>
        </w:tc>
        <w:tc>
          <w:tcPr>
            <w:tcW w:w="2795" w:type="dxa"/>
            <w:tcBorders>
              <w:bottom w:val="single" w:sz="8" w:space="0" w:color="4F81BD" w:themeColor="accent1"/>
            </w:tcBorders>
          </w:tcPr>
          <w:p w:rsidR="000151C3" w:rsidRPr="00F2770C" w:rsidRDefault="000151C3" w:rsidP="00E759ED">
            <w:pPr>
              <w:cnfStyle w:val="000000000000" w:firstRow="0" w:lastRow="0" w:firstColumn="0" w:lastColumn="0" w:oddVBand="0" w:evenVBand="0" w:oddHBand="0" w:evenHBand="0" w:firstRowFirstColumn="0" w:firstRowLastColumn="0" w:lastRowFirstColumn="0" w:lastRowLastColumn="0"/>
            </w:pPr>
            <w:proofErr w:type="spellStart"/>
            <w:r w:rsidRPr="00F2770C">
              <w:t>IceF</w:t>
            </w:r>
            <w:proofErr w:type="spellEnd"/>
          </w:p>
        </w:tc>
      </w:tr>
      <w:tr w:rsidR="000151C3" w:rsidTr="00DF5C8E">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IceDyn</w:t>
            </w:r>
          </w:p>
        </w:tc>
        <w:tc>
          <w:tcPr>
            <w:tcW w:w="2421" w:type="dxa"/>
          </w:tcPr>
          <w:p w:rsidR="000151C3" w:rsidRPr="00017CF5" w:rsidRDefault="000151C3" w:rsidP="00E759ED">
            <w:pPr>
              <w:cnfStyle w:val="000000100000" w:firstRow="0" w:lastRow="0" w:firstColumn="0" w:lastColumn="0" w:oddVBand="0" w:evenVBand="0" w:oddHBand="1" w:evenHBand="0" w:firstRowFirstColumn="0" w:firstRowLastColumn="0" w:lastRowFirstColumn="0" w:lastRowLastColumn="0"/>
              <w:rPr>
                <w:highlight w:val="yellow"/>
              </w:rPr>
            </w:pPr>
            <w:r w:rsidRPr="006A62EC">
              <w:t>v1.00.01-by</w:t>
            </w:r>
          </w:p>
        </w:tc>
        <w:tc>
          <w:tcPr>
            <w:tcW w:w="2795" w:type="dxa"/>
          </w:tcPr>
          <w:p w:rsidR="000151C3" w:rsidRPr="00F2770C" w:rsidRDefault="000151C3" w:rsidP="00E759ED">
            <w:pPr>
              <w:cnfStyle w:val="000000100000" w:firstRow="0" w:lastRow="0" w:firstColumn="0" w:lastColumn="0" w:oddVBand="0" w:evenVBand="0" w:oddHBand="1" w:evenHBand="0" w:firstRowFirstColumn="0" w:firstRowLastColumn="0" w:lastRowFirstColumn="0" w:lastRowLastColumn="0"/>
            </w:pPr>
            <w:proofErr w:type="spellStart"/>
            <w:r w:rsidRPr="00F2770C">
              <w:t>IceD</w:t>
            </w:r>
            <w:proofErr w:type="spellEnd"/>
          </w:p>
        </w:tc>
      </w:tr>
      <w:tr w:rsidR="000151C3" w:rsidRPr="000F3583" w:rsidTr="00DF5C8E">
        <w:trPr>
          <w:cantSplit/>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rsidR="000151C3" w:rsidRPr="00AC31AB" w:rsidRDefault="000151C3" w:rsidP="00E759ED">
            <w:r w:rsidRPr="00AC31AB">
              <w:t>Other Component</w:t>
            </w:r>
            <w:r>
              <w:t>s</w:t>
            </w:r>
          </w:p>
        </w:tc>
        <w:tc>
          <w:tcPr>
            <w:tcW w:w="0" w:type="auto"/>
            <w:shd w:val="clear" w:color="auto" w:fill="B8CCE4" w:themeFill="accent1" w:themeFillTint="66"/>
          </w:tcPr>
          <w:p w:rsidR="000151C3" w:rsidRPr="00424574" w:rsidRDefault="000151C3" w:rsidP="00E759ED">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rsidR="000151C3" w:rsidRPr="00424574" w:rsidRDefault="000151C3" w:rsidP="00E759ED">
            <w:pPr>
              <w:cnfStyle w:val="000000000000" w:firstRow="0" w:lastRow="0" w:firstColumn="0" w:lastColumn="0" w:oddVBand="0" w:evenVBand="0" w:oddHBand="0" w:evenHBand="0" w:firstRowFirstColumn="0" w:firstRowLastColumn="0" w:lastRowFirstColumn="0" w:lastRowLastColumn="0"/>
            </w:pPr>
          </w:p>
        </w:tc>
      </w:tr>
      <w:tr w:rsidR="000151C3" w:rsidTr="00DF5C8E">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NWTC Subroutine Library</w:t>
            </w:r>
          </w:p>
        </w:tc>
        <w:tc>
          <w:tcPr>
            <w:tcW w:w="0" w:type="auto"/>
            <w:gridSpan w:val="2"/>
          </w:tcPr>
          <w:p w:rsidR="000151C3" w:rsidRPr="00F65048" w:rsidRDefault="000151C3" w:rsidP="000151C3">
            <w:pPr>
              <w:cnfStyle w:val="000000100000" w:firstRow="0" w:lastRow="0" w:firstColumn="0" w:lastColumn="0" w:oddVBand="0" w:evenVBand="0" w:oddHBand="1" w:evenHBand="0" w:firstRowFirstColumn="0" w:firstRowLastColumn="0" w:lastRowFirstColumn="0" w:lastRowLastColumn="0"/>
            </w:pPr>
            <w:r w:rsidRPr="00F65048">
              <w:t>v2.0</w:t>
            </w:r>
            <w:r>
              <w:t>4</w:t>
            </w:r>
            <w:r w:rsidRPr="00F65048">
              <w:t>.0</w:t>
            </w:r>
            <w:r>
              <w:t>0a</w:t>
            </w:r>
            <w:r w:rsidRPr="00F65048">
              <w:t>-bjj</w:t>
            </w:r>
          </w:p>
        </w:tc>
      </w:tr>
      <w:tr w:rsidR="000151C3" w:rsidTr="00DF5C8E">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FAST Registry</w:t>
            </w:r>
            <w:bookmarkStart w:id="6" w:name="_Ref391726695"/>
            <w:r w:rsidRPr="00405A94">
              <w:rPr>
                <w:rStyle w:val="FootnoteReference"/>
                <w:b w:val="0"/>
              </w:rPr>
              <w:footnoteReference w:id="7"/>
            </w:r>
            <w:bookmarkEnd w:id="6"/>
          </w:p>
        </w:tc>
        <w:tc>
          <w:tcPr>
            <w:tcW w:w="0" w:type="auto"/>
            <w:gridSpan w:val="2"/>
          </w:tcPr>
          <w:p w:rsidR="000151C3" w:rsidRPr="00E841BB" w:rsidRDefault="000151C3" w:rsidP="000151C3">
            <w:pPr>
              <w:cnfStyle w:val="000000000000" w:firstRow="0" w:lastRow="0" w:firstColumn="0" w:lastColumn="0" w:oddVBand="0" w:evenVBand="0" w:oddHBand="0" w:evenHBand="0" w:firstRowFirstColumn="0" w:firstRowLastColumn="0" w:lastRowFirstColumn="0" w:lastRowLastColumn="0"/>
            </w:pPr>
            <w:r w:rsidRPr="00E841BB">
              <w:t>v2.0</w:t>
            </w:r>
            <w:r>
              <w:t>3.02</w:t>
            </w:r>
          </w:p>
        </w:tc>
      </w:tr>
      <w:tr w:rsidR="000151C3" w:rsidRPr="000F3583" w:rsidTr="00DF5C8E">
        <w:trPr>
          <w:cnfStyle w:val="000000100000" w:firstRow="0" w:lastRow="0" w:firstColumn="0" w:lastColumn="0" w:oddVBand="0" w:evenVBand="0" w:oddHBand="1" w:evenHBand="0" w:firstRowFirstColumn="0" w:firstRowLastColumn="0" w:lastRowFirstColumn="0" w:lastRowLastColumn="0"/>
          <w:cantSplit/>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rsidR="000151C3" w:rsidRPr="00AC31AB" w:rsidRDefault="000151C3" w:rsidP="00E759ED">
            <w:r>
              <w:t>Third Party Content</w:t>
            </w:r>
          </w:p>
        </w:tc>
        <w:tc>
          <w:tcPr>
            <w:tcW w:w="0" w:type="auto"/>
            <w:shd w:val="clear" w:color="auto" w:fill="B8CCE4" w:themeFill="accent1" w:themeFillTint="66"/>
          </w:tcPr>
          <w:p w:rsidR="000151C3" w:rsidRPr="00424574" w:rsidRDefault="000151C3" w:rsidP="00E759ED">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rsidR="000151C3" w:rsidRPr="00424574" w:rsidRDefault="000151C3" w:rsidP="00E759ED">
            <w:pPr>
              <w:cnfStyle w:val="000000100000" w:firstRow="0" w:lastRow="0" w:firstColumn="0" w:lastColumn="0" w:oddVBand="0" w:evenVBand="0" w:oddHBand="1" w:evenHBand="0" w:firstRowFirstColumn="0" w:firstRowLastColumn="0" w:lastRowFirstColumn="0" w:lastRowLastColumn="0"/>
            </w:pPr>
          </w:p>
        </w:tc>
      </w:tr>
      <w:tr w:rsidR="000151C3" w:rsidTr="00DF5C8E">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LAPACK</w:t>
            </w:r>
          </w:p>
        </w:tc>
        <w:tc>
          <w:tcPr>
            <w:tcW w:w="0" w:type="auto"/>
            <w:gridSpan w:val="2"/>
          </w:tcPr>
          <w:p w:rsidR="000151C3" w:rsidRDefault="000151C3" w:rsidP="00E759ED">
            <w:pPr>
              <w:cnfStyle w:val="000000000000" w:firstRow="0" w:lastRow="0" w:firstColumn="0" w:lastColumn="0" w:oddVBand="0" w:evenVBand="0" w:oddHBand="0" w:evenHBand="0" w:firstRowFirstColumn="0" w:firstRowLastColumn="0" w:lastRowFirstColumn="0" w:lastRowLastColumn="0"/>
            </w:pPr>
            <w:r>
              <w:t xml:space="preserve">v3.3 as part of Intel® Math Kernel Library; </w:t>
            </w:r>
          </w:p>
          <w:p w:rsidR="000151C3" w:rsidRDefault="000151C3" w:rsidP="00E759ED">
            <w:pPr>
              <w:cnfStyle w:val="000000000000" w:firstRow="0" w:lastRow="0" w:firstColumn="0" w:lastColumn="0" w:oddVBand="0" w:evenVBand="0" w:oddHBand="0" w:evenHBand="0" w:firstRowFirstColumn="0" w:firstRowLastColumn="0" w:lastRowFirstColumn="0" w:lastRowLastColumn="0"/>
            </w:pPr>
            <w:r>
              <w:t>(v3.5.0 compiled with gfortran)</w:t>
            </w:r>
          </w:p>
        </w:tc>
      </w:tr>
      <w:tr w:rsidR="000151C3" w:rsidTr="00DF5C8E">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proofErr w:type="spellStart"/>
            <w:r w:rsidRPr="00405A94">
              <w:rPr>
                <w:b w:val="0"/>
              </w:rPr>
              <w:t>ScaLAPACK</w:t>
            </w:r>
            <w:proofErr w:type="spellEnd"/>
          </w:p>
        </w:tc>
        <w:tc>
          <w:tcPr>
            <w:tcW w:w="0" w:type="auto"/>
            <w:gridSpan w:val="2"/>
          </w:tcPr>
          <w:p w:rsidR="000151C3" w:rsidRDefault="000151C3" w:rsidP="00E759ED">
            <w:pPr>
              <w:cnfStyle w:val="000000100000" w:firstRow="0" w:lastRow="0" w:firstColumn="0" w:lastColumn="0" w:oddVBand="0" w:evenVBand="0" w:oddHBand="1" w:evenHBand="0" w:firstRowFirstColumn="0" w:firstRowLastColumn="0" w:lastRowFirstColumn="0" w:lastRowLastColumn="0"/>
            </w:pPr>
            <w:r>
              <w:t>2.0.2</w:t>
            </w:r>
          </w:p>
        </w:tc>
      </w:tr>
      <w:tr w:rsidR="000151C3" w:rsidTr="00DF5C8E">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FFTPACK</w:t>
            </w:r>
          </w:p>
        </w:tc>
        <w:tc>
          <w:tcPr>
            <w:tcW w:w="0" w:type="auto"/>
            <w:gridSpan w:val="2"/>
          </w:tcPr>
          <w:p w:rsidR="000151C3" w:rsidRDefault="000151C3" w:rsidP="00E759ED">
            <w:pPr>
              <w:cnfStyle w:val="000000000000" w:firstRow="0" w:lastRow="0" w:firstColumn="0" w:lastColumn="0" w:oddVBand="0" w:evenVBand="0" w:oddHBand="0" w:evenHBand="0" w:firstRowFirstColumn="0" w:firstRowLastColumn="0" w:lastRowFirstColumn="0" w:lastRowLastColumn="0"/>
            </w:pPr>
            <w:r>
              <w:t>v4.1</w:t>
            </w:r>
          </w:p>
        </w:tc>
      </w:tr>
    </w:tbl>
    <w:p w:rsidR="000151C3" w:rsidRPr="000151C3" w:rsidRDefault="000151C3" w:rsidP="000151C3"/>
    <w:p w:rsidR="008274A4" w:rsidRDefault="008274A4" w:rsidP="008274A4">
      <w:pPr>
        <w:pStyle w:val="Heading2"/>
      </w:pPr>
      <w:proofErr w:type="gramStart"/>
      <w:r>
        <w:t>v8.08.00c-bjj</w:t>
      </w:r>
      <w:proofErr w:type="gramEnd"/>
    </w:p>
    <w:p w:rsidR="00B23118" w:rsidRDefault="000A7AE6" w:rsidP="00831468">
      <w:pPr>
        <w:pStyle w:val="ListParagraph"/>
        <w:numPr>
          <w:ilvl w:val="0"/>
          <w:numId w:val="6"/>
        </w:numPr>
      </w:pPr>
      <w:r>
        <w:t>C</w:t>
      </w:r>
      <w:r w:rsidR="00831468">
        <w:t>oupling between ElastoDyn, SubDyn, and HydroDyn</w:t>
      </w:r>
      <w:r>
        <w:t xml:space="preserve"> was added, allowing FAST to model fixed-bottom offshore turbines</w:t>
      </w:r>
      <w:r w:rsidR="000E1D2E">
        <w:t>, including multi-member substructures (e.g., tripods and jackets)</w:t>
      </w:r>
      <w:r>
        <w:t>.</w:t>
      </w:r>
    </w:p>
    <w:p w:rsidR="000A7AE6" w:rsidRDefault="000A7AE6" w:rsidP="00882C88">
      <w:pPr>
        <w:pStyle w:val="ListParagraph"/>
        <w:numPr>
          <w:ilvl w:val="0"/>
          <w:numId w:val="6"/>
        </w:numPr>
      </w:pPr>
      <w:r w:rsidRPr="00882C88">
        <w:t>T</w:t>
      </w:r>
      <w:r w:rsidRPr="00071BEF">
        <w:t xml:space="preserve">he </w:t>
      </w:r>
      <w:r w:rsidR="00882C88">
        <w:t xml:space="preserve">module </w:t>
      </w:r>
      <w:r w:rsidRPr="00071BEF">
        <w:t xml:space="preserve">input-output </w:t>
      </w:r>
      <w:r w:rsidR="002C1FAC" w:rsidRPr="00071BEF">
        <w:t xml:space="preserve">solves have been enhanced; </w:t>
      </w:r>
      <w:r w:rsidR="00882C88" w:rsidRPr="00882C88">
        <w:t>see the following paper for theoretical</w:t>
      </w:r>
      <w:r w:rsidR="00882C88">
        <w:t xml:space="preserve"> details: </w:t>
      </w:r>
      <w:hyperlink r:id="rId17" w:history="1">
        <w:r w:rsidR="00071BEF" w:rsidRPr="00FC7F6C">
          <w:rPr>
            <w:rStyle w:val="Hyperlink"/>
          </w:rPr>
          <w:t>http://www.nrel.gov/docs/fy14osti/60742.pdf</w:t>
        </w:r>
      </w:hyperlink>
      <w:r w:rsidR="00882C88">
        <w:t>.</w:t>
      </w:r>
    </w:p>
    <w:p w:rsidR="002C1FAC" w:rsidRDefault="002C1FAC" w:rsidP="00831468">
      <w:pPr>
        <w:pStyle w:val="ListParagraph"/>
        <w:numPr>
          <w:ilvl w:val="0"/>
          <w:numId w:val="6"/>
        </w:numPr>
      </w:pPr>
      <w:r>
        <w:t>The mesh mapping algorithms have been enhanced</w:t>
      </w:r>
      <w:r w:rsidR="00882C88">
        <w:t xml:space="preserve">; see the following paper for theoretical details: </w:t>
      </w:r>
      <w:hyperlink r:id="rId18" w:history="1">
        <w:r w:rsidR="00071BEF" w:rsidRPr="00FC7F6C">
          <w:rPr>
            <w:rStyle w:val="Hyperlink"/>
          </w:rPr>
          <w:t>http://www.nrel.gov/docs/fy14osti/60742.pdf</w:t>
        </w:r>
      </w:hyperlink>
      <w:r w:rsidR="00882C88">
        <w:t>.</w:t>
      </w:r>
    </w:p>
    <w:p w:rsidR="00E003F4" w:rsidRDefault="00E003F4" w:rsidP="00831468">
      <w:pPr>
        <w:pStyle w:val="ListParagraph"/>
        <w:numPr>
          <w:ilvl w:val="0"/>
          <w:numId w:val="6"/>
        </w:numPr>
      </w:pPr>
      <w:r>
        <w:t>We now use LAPACK rout</w:t>
      </w:r>
      <w:r w:rsidR="003A36AE">
        <w:t>ines for solving linear systems, which has increased the speed of the simulations.</w:t>
      </w:r>
    </w:p>
    <w:p w:rsidR="002C1FAC" w:rsidRDefault="002C1FAC" w:rsidP="00831468">
      <w:pPr>
        <w:pStyle w:val="ListParagraph"/>
        <w:numPr>
          <w:ilvl w:val="0"/>
          <w:numId w:val="6"/>
        </w:numPr>
      </w:pPr>
      <w:r>
        <w:t xml:space="preserve">The glue code allows the option for time-step subcycling. Modules can now choose to use </w:t>
      </w:r>
      <w:r>
        <w:rPr>
          <w:i/>
        </w:rPr>
        <w:t xml:space="preserve">smaller </w:t>
      </w:r>
      <w:r>
        <w:t>time steps than the glue code, as long as the module time step is an integer divisor of the glue-code time step. Note that we have found no cases where this option would be necessary.</w:t>
      </w:r>
    </w:p>
    <w:p w:rsidR="002C1FAC" w:rsidRDefault="009A60D9" w:rsidP="00831468">
      <w:pPr>
        <w:pStyle w:val="ListParagraph"/>
        <w:numPr>
          <w:ilvl w:val="0"/>
          <w:numId w:val="6"/>
        </w:numPr>
      </w:pPr>
      <w:r>
        <w:t>N</w:t>
      </w:r>
      <w:r w:rsidR="002C1FAC">
        <w:t>ew modules for ice loading</w:t>
      </w:r>
      <w:r>
        <w:t xml:space="preserve"> were added</w:t>
      </w:r>
      <w:r w:rsidR="002C1FAC">
        <w:t>: IceFloe and IceDyn</w:t>
      </w:r>
      <w:bookmarkStart w:id="7" w:name="_Ref391841077"/>
      <w:r w:rsidR="002C1FAC" w:rsidRPr="00AC31AB">
        <w:rPr>
          <w:rStyle w:val="FootnoteReference"/>
          <w:rFonts w:eastAsia="Times New Roman" w:cs="Times New Roman"/>
          <w:color w:val="000000"/>
        </w:rPr>
        <w:footnoteReference w:id="8"/>
      </w:r>
      <w:bookmarkEnd w:id="7"/>
      <w:r w:rsidR="002C1FAC">
        <w:t>.</w:t>
      </w:r>
    </w:p>
    <w:p w:rsidR="002C1FAC" w:rsidRDefault="009A60D9" w:rsidP="00831468">
      <w:pPr>
        <w:pStyle w:val="ListParagraph"/>
        <w:numPr>
          <w:ilvl w:val="0"/>
          <w:numId w:val="6"/>
        </w:numPr>
      </w:pPr>
      <w:r>
        <w:t>A</w:t>
      </w:r>
      <w:r w:rsidR="002C1FAC">
        <w:t>nother module for mooring lines</w:t>
      </w:r>
      <w:r>
        <w:t xml:space="preserve"> was added</w:t>
      </w:r>
      <w:r w:rsidR="002C1FAC">
        <w:t>: FEAMooring</w:t>
      </w:r>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16100B">
        <w:rPr>
          <w:vertAlign w:val="superscript"/>
        </w:rPr>
        <w:fldChar w:fldCharType="separate"/>
      </w:r>
      <w:r w:rsidR="0091346C">
        <w:rPr>
          <w:vertAlign w:val="superscript"/>
        </w:rPr>
        <w:t>‡‡</w:t>
      </w:r>
      <w:r w:rsidR="0016100B" w:rsidRPr="0016100B">
        <w:rPr>
          <w:vertAlign w:val="superscript"/>
        </w:rPr>
        <w:fldChar w:fldCharType="end"/>
      </w:r>
      <w:r w:rsidR="002C1FAC">
        <w:t>.</w:t>
      </w:r>
    </w:p>
    <w:p w:rsidR="00CE4E89" w:rsidRDefault="0016100B" w:rsidP="00831468">
      <w:pPr>
        <w:pStyle w:val="ListParagraph"/>
        <w:numPr>
          <w:ilvl w:val="0"/>
          <w:numId w:val="6"/>
        </w:numPr>
      </w:pPr>
      <w:r>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r w:rsidR="0091346C">
        <w:t xml:space="preserve">Figure </w:t>
      </w:r>
      <w:r w:rsidR="0091346C">
        <w:rPr>
          <w:noProof/>
        </w:rPr>
        <w:t>4</w:t>
      </w:r>
      <w:r>
        <w:fldChar w:fldCharType="end"/>
      </w:r>
      <w:r w:rsidR="00C72128">
        <w:t xml:space="preserve">. </w:t>
      </w:r>
      <w:r w:rsidR="00AB4FA0">
        <w:t xml:space="preserve">Files generated by FAST </w:t>
      </w:r>
      <w:r>
        <w:t>are</w:t>
      </w:r>
      <w:r w:rsidR="00AB4FA0">
        <w:t xml:space="preserve"> named</w:t>
      </w:r>
      <w:r w:rsidR="00AB4FA0">
        <w:br/>
      </w:r>
      <w:r w:rsidR="00AB4FA0">
        <w:tab/>
      </w:r>
      <w:r w:rsidR="00AB4FA0">
        <w:tab/>
      </w:r>
      <w:r w:rsidR="00AB4FA0">
        <w:tab/>
        <w:t>&lt;RootName&gt;.&lt;ext&gt;</w:t>
      </w:r>
      <w:r w:rsidR="00AB4FA0">
        <w:br/>
        <w:t xml:space="preserve">and files generated by FAST modules </w:t>
      </w:r>
      <w:r>
        <w:t>are</w:t>
      </w:r>
      <w:r w:rsidR="00AB4FA0">
        <w:t xml:space="preserve"> named</w:t>
      </w:r>
      <w:r w:rsidR="00CE4E89">
        <w:t xml:space="preserve"> </w:t>
      </w:r>
      <w:r w:rsidR="00CE4E89">
        <w:br/>
      </w:r>
      <w:r w:rsidR="00CE4E89">
        <w:lastRenderedPageBreak/>
        <w:tab/>
      </w:r>
      <w:r w:rsidR="00CE4E89">
        <w:tab/>
      </w:r>
      <w:r w:rsidR="00CE4E89">
        <w:tab/>
        <w:t xml:space="preserve">&lt;RootName&gt;.&lt;ModName&gt;.&lt;ext&gt; </w:t>
      </w:r>
      <w:r w:rsidR="00CE4E89">
        <w:br/>
        <w:t>where &lt;RootName&gt; is the root name of the primary FAST input file (the file name, including path, without the extension), &lt;ModName&gt; is an abbreviation for the module generating the file, and &lt;ext&gt; is the file extension. File extensions currently are</w:t>
      </w:r>
    </w:p>
    <w:tbl>
      <w:tblPr>
        <w:tblStyle w:val="MediumList1-Accent1"/>
        <w:tblpPr w:leftFromText="187" w:rightFromText="187" w:bottomFromText="144" w:vertAnchor="text" w:tblpY="1"/>
        <w:tblOverlap w:val="never"/>
        <w:tblW w:w="0" w:type="auto"/>
        <w:tblInd w:w="1188" w:type="dxa"/>
        <w:tblLook w:val="04A0" w:firstRow="1" w:lastRow="0" w:firstColumn="1" w:lastColumn="0" w:noHBand="0" w:noVBand="1"/>
      </w:tblPr>
      <w:tblGrid>
        <w:gridCol w:w="2700"/>
        <w:gridCol w:w="5490"/>
      </w:tblGrid>
      <w:tr w:rsidR="00CE4E89" w:rsidTr="00EF7F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00CE4E89" w:rsidRDefault="00CE4E89" w:rsidP="00EF7FF6">
            <w:pPr>
              <w:jc w:val="center"/>
            </w:pPr>
            <w:r>
              <w:t>Output file extension</w:t>
            </w:r>
          </w:p>
        </w:tc>
        <w:tc>
          <w:tcPr>
            <w:tcW w:w="5490" w:type="dxa"/>
          </w:tcPr>
          <w:p w:rsidR="00CE4E89" w:rsidRPr="00BE4686" w:rsidRDefault="00CE4E89" w:rsidP="00EF7FF6">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CE4E89" w:rsidTr="00EF7F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r>
              <w:rPr>
                <w:b w:val="0"/>
              </w:rPr>
              <w:t>sum</w:t>
            </w:r>
          </w:p>
        </w:tc>
        <w:tc>
          <w:tcPr>
            <w:tcW w:w="5490" w:type="dxa"/>
          </w:tcPr>
          <w:p w:rsidR="00CE4E89" w:rsidRDefault="00CE4E89" w:rsidP="00EF7FF6">
            <w:pPr>
              <w:cnfStyle w:val="000000100000" w:firstRow="0" w:lastRow="0" w:firstColumn="0" w:lastColumn="0" w:oddVBand="0" w:evenVBand="0" w:oddHBand="1" w:evenHBand="0" w:firstRowFirstColumn="0" w:firstRowLastColumn="0" w:lastRowFirstColumn="0" w:lastRowLastColumn="0"/>
            </w:pPr>
            <w:r>
              <w:t>Summary file</w:t>
            </w:r>
          </w:p>
        </w:tc>
      </w:tr>
      <w:tr w:rsidR="00CE4E89" w:rsidTr="00EF7FF6">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r>
              <w:rPr>
                <w:b w:val="0"/>
              </w:rPr>
              <w:t>out</w:t>
            </w:r>
          </w:p>
        </w:tc>
        <w:tc>
          <w:tcPr>
            <w:tcW w:w="5490" w:type="dxa"/>
          </w:tcPr>
          <w:p w:rsidR="00CE4E89" w:rsidRDefault="00CE4E89" w:rsidP="00EF7FF6">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CE4E89" w:rsidTr="00EF7F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r>
              <w:rPr>
                <w:b w:val="0"/>
              </w:rPr>
              <w:t>outb</w:t>
            </w:r>
          </w:p>
        </w:tc>
        <w:tc>
          <w:tcPr>
            <w:tcW w:w="5490" w:type="dxa"/>
          </w:tcPr>
          <w:p w:rsidR="00CE4E89" w:rsidRDefault="00CE4E89" w:rsidP="00EF7FF6">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CE4E89" w:rsidTr="00EF7FF6">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r>
              <w:rPr>
                <w:b w:val="0"/>
              </w:rPr>
              <w:t>ech</w:t>
            </w:r>
          </w:p>
        </w:tc>
        <w:tc>
          <w:tcPr>
            <w:tcW w:w="5490" w:type="dxa"/>
          </w:tcPr>
          <w:p w:rsidR="00CE4E89" w:rsidRDefault="00CE4E89" w:rsidP="00EF7FF6">
            <w:pPr>
              <w:cnfStyle w:val="000000000000" w:firstRow="0" w:lastRow="0" w:firstColumn="0" w:lastColumn="0" w:oddVBand="0" w:evenVBand="0" w:oddHBand="0" w:evenHBand="0" w:firstRowFirstColumn="0" w:firstRowLastColumn="0" w:lastRowFirstColumn="0" w:lastRowLastColumn="0"/>
            </w:pPr>
            <w:r>
              <w:t>Echo of input file</w:t>
            </w:r>
            <w:r w:rsidR="002B2441">
              <w:t xml:space="preserve"> </w:t>
            </w:r>
            <w:r>
              <w:t xml:space="preserve">(primarily </w:t>
            </w:r>
            <w:r w:rsidR="0016100B">
              <w:t xml:space="preserve">for </w:t>
            </w:r>
            <w:r>
              <w:t>debugging)</w:t>
            </w:r>
          </w:p>
        </w:tc>
      </w:tr>
    </w:tbl>
    <w:p w:rsidR="00CE4E89" w:rsidRDefault="00A337F1" w:rsidP="00CE4E89">
      <w:pPr>
        <w:pStyle w:val="ListParagraph"/>
        <w:numPr>
          <w:ilvl w:val="0"/>
          <w:numId w:val="6"/>
        </w:numPr>
      </w:pPr>
      <w:r>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olating the time a 1-hr simulation will take based on running a 1-min simulation).</w:t>
      </w:r>
    </w:p>
    <w:p w:rsidR="00A337F1" w:rsidRDefault="00A337F1" w:rsidP="00CE4E89">
      <w:pPr>
        <w:pStyle w:val="ListParagraph"/>
        <w:numPr>
          <w:ilvl w:val="0"/>
          <w:numId w:val="6"/>
        </w:numPr>
      </w:pPr>
      <w:r>
        <w:t>Information about the Jacobian and time steps was added to the FAST summary file.</w:t>
      </w:r>
    </w:p>
    <w:p w:rsidR="00A337F1" w:rsidRDefault="00A337F1" w:rsidP="00CE4E89">
      <w:pPr>
        <w:pStyle w:val="ListParagraph"/>
        <w:numPr>
          <w:ilvl w:val="0"/>
          <w:numId w:val="6"/>
        </w:numPr>
      </w:pPr>
      <w:r>
        <w:t>Bugs in handling errors were fixed. (</w:t>
      </w:r>
      <w:r w:rsidR="00E003F4">
        <w:t>In FAST v8.03.02b-bjj</w:t>
      </w:r>
      <w:r>
        <w:t xml:space="preserve">, InflowWind did not return </w:t>
      </w:r>
      <w:r w:rsidR="00E003F4">
        <w:t xml:space="preserve">all of its </w:t>
      </w:r>
      <w:r>
        <w:t xml:space="preserve">errors to the glue code, so it was using zero wind velocity </w:t>
      </w:r>
      <w:r w:rsidR="00E003F4">
        <w:t>when it went outside the turbulence grid.)</w:t>
      </w:r>
    </w:p>
    <w:p w:rsidR="00E003F4" w:rsidRDefault="00E003F4" w:rsidP="00CE4E89">
      <w:pPr>
        <w:pStyle w:val="ListParagraph"/>
        <w:numPr>
          <w:ilvl w:val="0"/>
          <w:numId w:val="6"/>
        </w:numPr>
      </w:pPr>
      <w:r>
        <w:t>FAST no longer allows the tower influence model, “NEWTOWER,” to be used in AeroDyn on floating offshore turbines. This tower influence model assumes the tower does not move, which is a poor assumption for floating turbines.</w:t>
      </w:r>
    </w:p>
    <w:p w:rsidR="00E003F4" w:rsidRDefault="00E003F4" w:rsidP="00CE4E89">
      <w:pPr>
        <w:pStyle w:val="ListParagraph"/>
        <w:numPr>
          <w:ilvl w:val="0"/>
          <w:numId w:val="6"/>
        </w:numPr>
      </w:pPr>
      <w:r>
        <w:t xml:space="preserve">FAST will now abort if ElastoDyn’s </w:t>
      </w:r>
      <w:r w:rsidR="00EA31B9">
        <w:rPr>
          <w:b/>
        </w:rPr>
        <w:t>TowerBsHt</w:t>
      </w:r>
      <w:r w:rsidR="00EA31B9">
        <w:t xml:space="preserve"> </w:t>
      </w:r>
      <w:r>
        <w:t>value is negative for floating offshore systems.</w:t>
      </w:r>
    </w:p>
    <w:p w:rsidR="00E003F4" w:rsidRPr="000D24F9" w:rsidRDefault="00831ED9" w:rsidP="00CE4E89">
      <w:pPr>
        <w:pStyle w:val="ListParagraph"/>
        <w:numPr>
          <w:ilvl w:val="0"/>
          <w:numId w:val="6"/>
        </w:numPr>
      </w:pPr>
      <w:r>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r w:rsidRPr="00831ED9">
        <w:rPr>
          <w:b/>
        </w:rPr>
        <w:t>TeetDmpP.</w:t>
      </w:r>
    </w:p>
    <w:p w:rsidR="000D24F9" w:rsidRDefault="000D24F9" w:rsidP="00CE4E89">
      <w:pPr>
        <w:pStyle w:val="ListParagraph"/>
        <w:numPr>
          <w:ilvl w:val="0"/>
          <w:numId w:val="6"/>
        </w:numPr>
      </w:pPr>
      <w:r>
        <w:t xml:space="preserve">We fixed a problem where the ElastoDyn </w:t>
      </w:r>
      <w:r w:rsidR="009F2717">
        <w:t xml:space="preserve">Azimuth </w:t>
      </w:r>
      <w:r>
        <w:t>channel would be negative in rare cases.</w:t>
      </w:r>
    </w:p>
    <w:p w:rsidR="000D24F9" w:rsidRDefault="000D24F9" w:rsidP="00CE4E89">
      <w:pPr>
        <w:pStyle w:val="ListParagraph"/>
        <w:numPr>
          <w:ilvl w:val="0"/>
          <w:numId w:val="6"/>
        </w:numPr>
      </w:pPr>
      <w:r>
        <w:t>We fixed a problem with ElastoDyn’s implementation of AM4, which incorrectly initialized the state history if corrections steps were taken.</w:t>
      </w:r>
    </w:p>
    <w:p w:rsidR="002A2363" w:rsidRDefault="002A2363" w:rsidP="00CE4E89">
      <w:pPr>
        <w:pStyle w:val="ListParagraph"/>
        <w:numPr>
          <w:ilvl w:val="0"/>
          <w:numId w:val="6"/>
        </w:numPr>
      </w:pPr>
      <w:r>
        <w:t>We no longer allow extrapolation orders of 0 in FAST v8.08.00c-bjj.</w:t>
      </w:r>
    </w:p>
    <w:p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rsidR="002A2363" w:rsidRDefault="002A2363" w:rsidP="00CE4E89">
      <w:pPr>
        <w:pStyle w:val="ListParagraph"/>
        <w:numPr>
          <w:ilvl w:val="0"/>
          <w:numId w:val="6"/>
        </w:numPr>
      </w:pPr>
      <w:r>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rsidR="002A2363" w:rsidRDefault="002A2363" w:rsidP="00CE4E89">
      <w:pPr>
        <w:pStyle w:val="ListParagraph"/>
        <w:numPr>
          <w:ilvl w:val="0"/>
          <w:numId w:val="6"/>
        </w:numPr>
      </w:pPr>
      <w:r>
        <w:t>We set the time steps of the floating offshore certification tests to be the same as they were in FAST v7.02.00d</w:t>
      </w:r>
    </w:p>
    <w:p w:rsidR="003A36AE" w:rsidRDefault="003A36AE" w:rsidP="00CE4E89">
      <w:pPr>
        <w:pStyle w:val="ListParagraph"/>
        <w:numPr>
          <w:ilvl w:val="0"/>
          <w:numId w:val="6"/>
        </w:numPr>
      </w:pPr>
      <w:r>
        <w:t xml:space="preserve">We added certification tests for the OC3 Monopile, OC3 Tripod, OC4 Jacket, and </w:t>
      </w:r>
      <w:r w:rsidR="009F2717">
        <w:t>OC4-</w:t>
      </w:r>
      <w:r>
        <w:t>DeepCwind Semi</w:t>
      </w:r>
      <w:r w:rsidR="009F2717">
        <w:t>-Submersible</w:t>
      </w:r>
      <w:r>
        <w:t xml:space="preserve"> models.</w:t>
      </w:r>
    </w:p>
    <w:p w:rsidR="003A36AE" w:rsidRDefault="00717098" w:rsidP="00CE4E89">
      <w:pPr>
        <w:pStyle w:val="ListParagraph"/>
        <w:numPr>
          <w:ilvl w:val="0"/>
          <w:numId w:val="6"/>
        </w:numPr>
      </w:pPr>
      <w:r>
        <w:t>We have added some more utility files to the FAST archive, including:</w:t>
      </w:r>
    </w:p>
    <w:p w:rsidR="00717098" w:rsidRDefault="00717098" w:rsidP="00717098">
      <w:pPr>
        <w:pStyle w:val="ListParagraph"/>
        <w:numPr>
          <w:ilvl w:val="1"/>
          <w:numId w:val="6"/>
        </w:numPr>
      </w:pPr>
      <w:r>
        <w:t xml:space="preserve">PlotFASToutput.m, a MATLAB function that can plot some or all channels of one or more FAST </w:t>
      </w:r>
      <w:r w:rsidR="009F2717">
        <w:t xml:space="preserve">time-series </w:t>
      </w:r>
      <w:r>
        <w:t>output files.</w:t>
      </w:r>
    </w:p>
    <w:p w:rsidR="00717098" w:rsidRDefault="00717098" w:rsidP="00717098">
      <w:pPr>
        <w:pStyle w:val="ListParagraph"/>
        <w:numPr>
          <w:ilvl w:val="1"/>
          <w:numId w:val="6"/>
        </w:numPr>
      </w:pPr>
      <w:proofErr w:type="spellStart"/>
      <w:r>
        <w:t>ReadSubDynSummary.m</w:t>
      </w:r>
      <w:proofErr w:type="spellEnd"/>
      <w:r>
        <w:t>, a MATLAB function that can read the SubDyn summary file and put the data into a Matlab data-structure.</w:t>
      </w:r>
    </w:p>
    <w:p w:rsidR="00C625E2" w:rsidRDefault="00C625E2" w:rsidP="00C625E2">
      <w:pPr>
        <w:pStyle w:val="ListParagraph"/>
        <w:numPr>
          <w:ilvl w:val="0"/>
          <w:numId w:val="6"/>
        </w:numPr>
      </w:pPr>
      <w:r>
        <w:lastRenderedPageBreak/>
        <w:t xml:space="preserve">We have </w:t>
      </w:r>
      <w:r w:rsidR="009F2717">
        <w:t xml:space="preserve">updated </w:t>
      </w:r>
      <w:r>
        <w:t>the MAP_win32.dll file distributed with FAST so that it no longer depends on python being installed on the computer running FAST.</w:t>
      </w:r>
    </w:p>
    <w:p w:rsidR="00217CBB" w:rsidRDefault="00217CBB" w:rsidP="00831468">
      <w:pPr>
        <w:pStyle w:val="ListParagraph"/>
        <w:numPr>
          <w:ilvl w:val="0"/>
          <w:numId w:val="6"/>
        </w:numPr>
      </w:pPr>
      <w:r>
        <w:t>We have added a 64-bit FAST executable to the archive, as well as a 64-bit version of DISCON_win64.DLL, and a “dummy” 64-bit ver</w:t>
      </w:r>
      <w:r w:rsidR="00E90E09">
        <w:t>s</w:t>
      </w:r>
      <w:r>
        <w:t xml:space="preserve">ion of MAP. This executable may be useful for running long simulations of large fixed-bottom offshore models (e.g., the OC4 Jacket); it </w:t>
      </w:r>
      <w:r>
        <w:rPr>
          <w:i/>
        </w:rPr>
        <w:t>cannot</w:t>
      </w:r>
      <w:r>
        <w:t xml:space="preserve"> run any models that want to call the MAP module.</w:t>
      </w:r>
    </w:p>
    <w:p w:rsidR="00CE6A2F" w:rsidRDefault="00CE6A2F" w:rsidP="00CE6A2F">
      <w:pPr>
        <w:keepNext/>
      </w:pPr>
      <w:r>
        <w:br w:type="page"/>
      </w:r>
      <w:r>
        <w:rPr>
          <w:noProof/>
        </w:rPr>
        <w:lastRenderedPageBreak/>
        <w:drawing>
          <wp:inline distT="0" distB="0" distL="0" distR="0" wp14:anchorId="5A33A601" wp14:editId="0A746958">
            <wp:extent cx="5943600" cy="7841093"/>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943600" cy="7841093"/>
                    </a:xfrm>
                    <a:prstGeom prst="rect">
                      <a:avLst/>
                    </a:prstGeom>
                  </pic:spPr>
                </pic:pic>
              </a:graphicData>
            </a:graphic>
          </wp:inline>
        </w:drawing>
      </w:r>
    </w:p>
    <w:p w:rsidR="00CE6A2F" w:rsidRPr="00CE2DA4" w:rsidRDefault="00CE6A2F" w:rsidP="00CE6A2F">
      <w:pPr>
        <w:pStyle w:val="Caption"/>
        <w:jc w:val="center"/>
      </w:pPr>
      <w:bookmarkStart w:id="8" w:name="_Ref352753427"/>
      <w:r>
        <w:t xml:space="preserve">Figure </w:t>
      </w:r>
      <w:r w:rsidR="00DE6B88">
        <w:fldChar w:fldCharType="begin"/>
      </w:r>
      <w:r w:rsidR="00DE6B88">
        <w:instrText xml:space="preserve"> SEQ Figure \* ARABIC </w:instrText>
      </w:r>
      <w:r w:rsidR="00DE6B88">
        <w:fldChar w:fldCharType="separate"/>
      </w:r>
      <w:r w:rsidR="0091346C">
        <w:rPr>
          <w:noProof/>
        </w:rPr>
        <w:t>4</w:t>
      </w:r>
      <w:r w:rsidR="00DE6B88">
        <w:rPr>
          <w:noProof/>
        </w:rPr>
        <w:fldChar w:fldCharType="end"/>
      </w:r>
      <w:bookmarkEnd w:id="8"/>
      <w:r>
        <w:t xml:space="preserve">: Summary of Input and Output Files for FAST </w:t>
      </w:r>
      <w:r w:rsidRPr="00195D86">
        <w:t>v8.08.00c-bjj</w:t>
      </w:r>
    </w:p>
    <w:p w:rsidR="00CA74B5" w:rsidRDefault="006552FB" w:rsidP="008274A4">
      <w:pPr>
        <w:pStyle w:val="Heading2"/>
      </w:pPr>
      <w:r>
        <w:lastRenderedPageBreak/>
        <w:t>v8.</w:t>
      </w:r>
      <w:r w:rsidR="000973B8">
        <w:t>03</w:t>
      </w:r>
      <w:r>
        <w:t>.</w:t>
      </w:r>
      <w:r w:rsidR="000973B8">
        <w:t>02</w:t>
      </w:r>
      <w:r w:rsidR="00024A69">
        <w:t>b</w:t>
      </w:r>
      <w:r>
        <w:t>-bjj</w:t>
      </w:r>
    </w:p>
    <w:p w:rsidR="00E7113A" w:rsidRDefault="00E7113A" w:rsidP="00E7113A">
      <w:r>
        <w:t>Tasks completed to develop FAST v8 included:</w:t>
      </w:r>
    </w:p>
    <w:p w:rsidR="00E7113A" w:rsidRDefault="00E7113A" w:rsidP="00AC31AB">
      <w:pPr>
        <w:pStyle w:val="ListParagraph"/>
        <w:numPr>
          <w:ilvl w:val="0"/>
          <w:numId w:val="6"/>
        </w:numPr>
      </w:pPr>
      <w:r>
        <w:t xml:space="preserve">Converted FAST and its various modules (including AeroDyn and HydroDyn) into the </w:t>
      </w:r>
      <w:hyperlink r:id="rId20" w:history="1">
        <w:r w:rsidRPr="00E7113A">
          <w:rPr>
            <w:rStyle w:val="Hyperlink"/>
          </w:rPr>
          <w:t>new modularization framework</w:t>
        </w:r>
      </w:hyperlink>
      <w:r>
        <w:t xml:space="preserve"> (splitting out the controls and </w:t>
      </w:r>
      <w:r w:rsidR="000E1D2E">
        <w:t>electrical-</w:t>
      </w:r>
      <w:r>
        <w:t>drive dynamics into a new ServoDyn module and structural dynamics into a new ElastoDyn module),</w:t>
      </w:r>
    </w:p>
    <w:p w:rsidR="00E7113A" w:rsidRDefault="00E7113A" w:rsidP="00AC31AB">
      <w:pPr>
        <w:pStyle w:val="ListParagraph"/>
        <w:numPr>
          <w:ilvl w:val="0"/>
          <w:numId w:val="6"/>
        </w:numPr>
      </w:pPr>
      <w:r>
        <w:t>Implemented a new driver program (glue code) supporting loose coupling of the modules,</w:t>
      </w:r>
    </w:p>
    <w:p w:rsidR="00E7113A" w:rsidRDefault="00E7113A" w:rsidP="00AC31AB">
      <w:pPr>
        <w:pStyle w:val="ListParagraph"/>
        <w:numPr>
          <w:ilvl w:val="0"/>
          <w:numId w:val="6"/>
        </w:numPr>
      </w:pPr>
      <w:r>
        <w:t xml:space="preserve">Developed mesh-to-mesh mapping schemes between module-independent discretizations of the spatial boundaries between modules, </w:t>
      </w:r>
    </w:p>
    <w:p w:rsidR="00E7113A" w:rsidRDefault="00E7113A" w:rsidP="00AC31AB">
      <w:pPr>
        <w:pStyle w:val="ListParagraph"/>
        <w:numPr>
          <w:ilvl w:val="0"/>
          <w:numId w:val="6"/>
        </w:numPr>
      </w:pPr>
      <w:r>
        <w:t>Coupled in the recently developed SubDyn module for multi-member substructure structural dynamics and MAP module for multi-segmented mooring quasi-statics</w:t>
      </w:r>
      <w:r w:rsidR="003F591E">
        <w:t>, and</w:t>
      </w:r>
    </w:p>
    <w:p w:rsidR="00F06CA7" w:rsidRDefault="00F06CA7" w:rsidP="00AC31AB">
      <w:pPr>
        <w:pStyle w:val="ListParagraph"/>
        <w:numPr>
          <w:ilvl w:val="0"/>
          <w:numId w:val="6"/>
        </w:numPr>
      </w:pPr>
      <w:r>
        <w:t>Included a series of models using the NREL 5-MW Baseline wind turbine in the CertTest, including offshore configurations</w:t>
      </w:r>
      <w:r w:rsidR="003F591E">
        <w:t>.</w:t>
      </w:r>
    </w:p>
    <w:p w:rsidR="00426882" w:rsidRDefault="00426882" w:rsidP="00AC31AB">
      <w:r>
        <w:t xml:space="preserve">The driver program (glue code) couples the modules together; it controls the overall simulation progress and maps module outputs to inputs. </w:t>
      </w:r>
      <w:r w:rsidR="00E7113A">
        <w:t>We use the name “FAST” both for the driver program (glue code) and overall coupl</w:t>
      </w:r>
      <w:r>
        <w:t>ed code.</w:t>
      </w:r>
    </w:p>
    <w:p w:rsidR="00AA26FF" w:rsidRDefault="00830652" w:rsidP="009733A8">
      <w:r>
        <w:t xml:space="preserve">FAST and each of its modules, except InflowWind, </w:t>
      </w:r>
      <w:r w:rsidR="009733A8">
        <w:t xml:space="preserve">have their own input files; see </w:t>
      </w:r>
      <w:r w:rsidR="001E429B">
        <w:fldChar w:fldCharType="begin"/>
      </w:r>
      <w:r w:rsidR="001E429B">
        <w:instrText xml:space="preserve"> REF _Ref352753427 \h </w:instrText>
      </w:r>
      <w:r w:rsidR="001E429B">
        <w:fldChar w:fldCharType="separate"/>
      </w:r>
      <w:r w:rsidR="0091346C">
        <w:t xml:space="preserve">Figure </w:t>
      </w:r>
      <w:r w:rsidR="0091346C">
        <w:rPr>
          <w:noProof/>
        </w:rPr>
        <w:t>4</w:t>
      </w:r>
      <w:r w:rsidR="001E429B">
        <w:fldChar w:fldCharType="end"/>
      </w:r>
      <w:r w:rsidR="009733A8">
        <w:t>.</w:t>
      </w:r>
    </w:p>
    <w:p w:rsidR="00A1232C" w:rsidRDefault="00A1232C" w:rsidP="00992CCA">
      <w:pPr>
        <w:pStyle w:val="Heading1"/>
      </w:pPr>
      <w:bookmarkStart w:id="9" w:name="_Ref391890933"/>
      <w:r>
        <w:t>Certification Tests</w:t>
      </w:r>
      <w:bookmarkEnd w:id="9"/>
    </w:p>
    <w:p w:rsidR="00CE6EC3" w:rsidRDefault="00CE6EC3" w:rsidP="00CE6EC3">
      <w:r>
        <w:t xml:space="preserve">Several new models </w:t>
      </w:r>
      <w:r w:rsidR="00E759ED">
        <w:t>were</w:t>
      </w:r>
      <w:r>
        <w:t xml:space="preserve"> added to the FAST v8.08.00c-bjj archive. </w:t>
      </w:r>
      <w:r>
        <w:fldChar w:fldCharType="begin"/>
      </w:r>
      <w:r>
        <w:instrText xml:space="preserve"> REF _Ref391844734 \h </w:instrText>
      </w:r>
      <w:r>
        <w:fldChar w:fldCharType="separate"/>
      </w:r>
      <w:r w:rsidR="0091346C">
        <w:t xml:space="preserve">Table </w:t>
      </w:r>
      <w:r w:rsidR="0091346C">
        <w:rPr>
          <w:noProof/>
        </w:rPr>
        <w:t>3</w:t>
      </w:r>
      <w:r>
        <w:fldChar w:fldCharType="end"/>
      </w:r>
      <w:r>
        <w:t xml:space="preserve"> lists the </w:t>
      </w:r>
      <w:r w:rsidR="00246C52">
        <w:t>tests</w:t>
      </w:r>
      <w:r w:rsidR="00CD0A98">
        <w:t xml:space="preserve"> (1-25)</w:t>
      </w:r>
      <w:r w:rsidR="00246C52">
        <w:t xml:space="preserve"> and </w:t>
      </w:r>
      <w:r>
        <w:t xml:space="preserve">models </w:t>
      </w:r>
      <w:r w:rsidR="00246C52">
        <w:t xml:space="preserve">available </w:t>
      </w:r>
      <w:r>
        <w:t>in the FAST CertTest folder:</w:t>
      </w:r>
    </w:p>
    <w:p w:rsidR="007D20B2" w:rsidRDefault="007D20B2" w:rsidP="007D20B2">
      <w:pPr>
        <w:pStyle w:val="Caption"/>
        <w:keepNext/>
        <w:jc w:val="center"/>
      </w:pPr>
      <w:bookmarkStart w:id="10" w:name="_Ref391844734"/>
      <w:r>
        <w:t xml:space="preserve">Table </w:t>
      </w:r>
      <w:r w:rsidR="00802342">
        <w:fldChar w:fldCharType="begin"/>
      </w:r>
      <w:r w:rsidR="00802342">
        <w:instrText xml:space="preserve"> SEQ Table \* ARABIC </w:instrText>
      </w:r>
      <w:r w:rsidR="00802342">
        <w:fldChar w:fldCharType="separate"/>
      </w:r>
      <w:r w:rsidR="0091346C">
        <w:rPr>
          <w:noProof/>
        </w:rPr>
        <w:t>3</w:t>
      </w:r>
      <w:r w:rsidR="00802342">
        <w:rPr>
          <w:noProof/>
        </w:rPr>
        <w:fldChar w:fldCharType="end"/>
      </w:r>
      <w:bookmarkEnd w:id="10"/>
      <w:r>
        <w:t>: Certification Tests Distributed with FAST v8.0</w:t>
      </w:r>
      <w:r w:rsidR="00E759ED">
        <w:t>9</w:t>
      </w:r>
      <w:r>
        <w:t>.00</w:t>
      </w:r>
      <w:r w:rsidR="00E759ED">
        <w:t>a</w:t>
      </w:r>
      <w:r>
        <w:t>-bjj</w:t>
      </w:r>
    </w:p>
    <w:tbl>
      <w:tblPr>
        <w:tblStyle w:val="MediumList1-Accent1"/>
        <w:tblW w:w="0" w:type="auto"/>
        <w:tblLook w:val="04A0" w:firstRow="1" w:lastRow="0" w:firstColumn="1" w:lastColumn="0" w:noHBand="0" w:noVBand="1"/>
      </w:tblPr>
      <w:tblGrid>
        <w:gridCol w:w="889"/>
        <w:gridCol w:w="2368"/>
        <w:gridCol w:w="867"/>
        <w:gridCol w:w="934"/>
        <w:gridCol w:w="716"/>
        <w:gridCol w:w="3802"/>
      </w:tblGrid>
      <w:tr w:rsidR="006E3E44" w:rsidRPr="006E3E44" w:rsidTr="00EA3ECC">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rsidR="00C17402" w:rsidRPr="006E3E44" w:rsidRDefault="00C17402" w:rsidP="00AC1E7D">
            <w:pPr>
              <w:rPr>
                <w:sz w:val="18"/>
              </w:rPr>
            </w:pPr>
            <w:r w:rsidRPr="006E3E44">
              <w:rPr>
                <w:sz w:val="18"/>
              </w:rPr>
              <w:t>Test Name</w:t>
            </w:r>
          </w:p>
        </w:tc>
        <w:tc>
          <w:tcPr>
            <w:tcW w:w="0" w:type="auto"/>
          </w:tcPr>
          <w:p w:rsidR="00C17402" w:rsidRPr="006E3E44" w:rsidRDefault="006E3E44" w:rsidP="00AC1E7D">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r>
            <w:r w:rsidR="00C17402" w:rsidRPr="006E3E44">
              <w:rPr>
                <w:sz w:val="18"/>
              </w:rPr>
              <w:t>Turbine Name</w:t>
            </w:r>
          </w:p>
        </w:tc>
        <w:tc>
          <w:tcPr>
            <w:tcW w:w="0" w:type="auto"/>
          </w:tcPr>
          <w:p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006E3E44" w:rsidRPr="006E3E44">
              <w:rPr>
                <w:sz w:val="18"/>
              </w:rPr>
              <w:br/>
            </w:r>
            <w:r w:rsidRPr="006E3E44">
              <w:rPr>
                <w:sz w:val="18"/>
              </w:rPr>
              <w:t>(-)</w:t>
            </w:r>
          </w:p>
        </w:tc>
        <w:tc>
          <w:tcPr>
            <w:tcW w:w="0" w:type="auto"/>
          </w:tcPr>
          <w:p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sidR="006E3E44">
              <w:rPr>
                <w:sz w:val="18"/>
              </w:rPr>
              <w:br/>
            </w:r>
            <w:r w:rsidRPr="006E3E44">
              <w:rPr>
                <w:sz w:val="18"/>
              </w:rPr>
              <w:t>Diameter</w:t>
            </w:r>
            <w:r w:rsidR="006E3E44">
              <w:rPr>
                <w:sz w:val="18"/>
              </w:rPr>
              <w:br/>
            </w:r>
            <w:r w:rsidRPr="006E3E44">
              <w:rPr>
                <w:sz w:val="18"/>
              </w:rPr>
              <w:t>(m)</w:t>
            </w:r>
          </w:p>
        </w:tc>
        <w:tc>
          <w:tcPr>
            <w:tcW w:w="0" w:type="auto"/>
          </w:tcPr>
          <w:p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sidR="006E3E44">
              <w:rPr>
                <w:sz w:val="18"/>
              </w:rPr>
              <w:br/>
            </w:r>
            <w:r w:rsidRPr="006E3E44">
              <w:rPr>
                <w:sz w:val="18"/>
              </w:rPr>
              <w:t xml:space="preserve">Power </w:t>
            </w:r>
            <w:r w:rsidR="006E3E44">
              <w:rPr>
                <w:sz w:val="18"/>
              </w:rPr>
              <w:br/>
            </w:r>
            <w:r w:rsidRPr="006E3E44">
              <w:rPr>
                <w:sz w:val="18"/>
              </w:rPr>
              <w:t>(kW)</w:t>
            </w:r>
          </w:p>
        </w:tc>
        <w:tc>
          <w:tcPr>
            <w:tcW w:w="0" w:type="auto"/>
          </w:tcPr>
          <w:p w:rsidR="00C17402" w:rsidRPr="006E3E44" w:rsidRDefault="006E3E44" w:rsidP="00AC1E7D">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r>
            <w:r w:rsidR="00C17402" w:rsidRPr="006E3E44">
              <w:rPr>
                <w:sz w:val="18"/>
              </w:rPr>
              <w:t>Test Description</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1</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2</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B42D5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3</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4</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5</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B42D5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6</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rsidR="006E3E44" w:rsidRPr="00B42D5D" w:rsidRDefault="006E3E44" w:rsidP="00B42D5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7</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8</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9</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0</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1</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2</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3</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8E79AA" w:rsidP="00AC1E7D">
            <w:pPr>
              <w:rPr>
                <w:sz w:val="18"/>
              </w:rPr>
            </w:pPr>
            <w:r>
              <w:rPr>
                <w:sz w:val="18"/>
              </w:rPr>
              <w:t>Test14</w:t>
            </w:r>
          </w:p>
        </w:tc>
        <w:tc>
          <w:tcPr>
            <w:tcW w:w="0" w:type="auto"/>
          </w:tcPr>
          <w:p w:rsidR="006E3E44" w:rsidRPr="00071BEF" w:rsidRDefault="008E79AA" w:rsidP="00AC1E7D">
            <w:pPr>
              <w:cnfStyle w:val="000000000000" w:firstRow="0" w:lastRow="0" w:firstColumn="0" w:lastColumn="0" w:oddVBand="0" w:evenVBand="0" w:oddHBand="0" w:evenHBand="0" w:firstRowFirstColumn="0" w:firstRowLastColumn="0" w:lastRowFirstColumn="0" w:lastRowLastColumn="0"/>
              <w:rPr>
                <w:i/>
                <w:sz w:val="18"/>
              </w:rPr>
            </w:pPr>
            <w:r w:rsidRPr="00071BEF">
              <w:rPr>
                <w:i/>
                <w:sz w:val="18"/>
              </w:rPr>
              <w:t>Not currently available</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5</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rsidR="006E3E44" w:rsidRPr="00B42D5D" w:rsidRDefault="006E3E44" w:rsidP="00B42D5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w:t>
            </w:r>
            <w:r w:rsidR="00B42D5D" w:rsidRPr="00B42D5D">
              <w:rPr>
                <w:sz w:val="18"/>
              </w:rPr>
              <w:t xml:space="preserve">iable speed control, free yaw, </w:t>
            </w:r>
            <w:r w:rsidRPr="00B42D5D">
              <w:rPr>
                <w:sz w:val="18"/>
              </w:rPr>
              <w:t>EOG01 event</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6</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rsidR="006E3E44" w:rsidRPr="00B42D5D" w:rsidRDefault="006E3E44" w:rsidP="00B42D5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 xml:space="preserve">Flexible, variable speed control, free yaw, EDC01 </w:t>
            </w:r>
            <w:r w:rsidRPr="00B42D5D">
              <w:rPr>
                <w:sz w:val="18"/>
              </w:rPr>
              <w:lastRenderedPageBreak/>
              <w:t>event</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lastRenderedPageBreak/>
              <w:t>Test17</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rsidR="006E3E44" w:rsidRPr="00B42D5D" w:rsidRDefault="006E3E44" w:rsidP="00B42D5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w:t>
            </w:r>
            <w:r w:rsidR="00B42D5D" w:rsidRPr="00B42D5D">
              <w:rPr>
                <w:sz w:val="18"/>
              </w:rPr>
              <w:t xml:space="preserve">iable speed control, free yaw, </w:t>
            </w:r>
            <w:r w:rsidRPr="00B42D5D">
              <w:rPr>
                <w:sz w:val="18"/>
              </w:rPr>
              <w:t>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8</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ower potential flow and drag, turbulenc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9</w:t>
            </w:r>
          </w:p>
        </w:tc>
        <w:tc>
          <w:tcPr>
            <w:tcW w:w="0" w:type="auto"/>
          </w:tcPr>
          <w:p w:rsidR="006E3E44" w:rsidRPr="006E3E44" w:rsidRDefault="006E3E44" w:rsidP="008E79AA">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 xml:space="preserve">NREL 5 MW - </w:t>
            </w:r>
            <w:r w:rsidR="008E79AA" w:rsidRPr="006E3E44">
              <w:rPr>
                <w:sz w:val="18"/>
              </w:rPr>
              <w:t>OC3</w:t>
            </w:r>
            <w:r w:rsidR="008E79AA">
              <w:rPr>
                <w:sz w:val="18"/>
              </w:rPr>
              <w:t>-</w:t>
            </w:r>
            <w:r w:rsidRPr="006E3E44">
              <w:rPr>
                <w:sz w:val="18"/>
              </w:rPr>
              <w:t>Monopile</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20</w:t>
            </w:r>
          </w:p>
        </w:tc>
        <w:tc>
          <w:tcPr>
            <w:tcW w:w="0" w:type="auto"/>
          </w:tcPr>
          <w:p w:rsidR="006E3E44" w:rsidRPr="006E3E44" w:rsidRDefault="006E3E44" w:rsidP="008E79AA">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 xml:space="preserve">NREL 5 MW - </w:t>
            </w:r>
            <w:r w:rsidR="008E79AA" w:rsidRPr="006E3E44">
              <w:rPr>
                <w:sz w:val="18"/>
              </w:rPr>
              <w:t>OC3</w:t>
            </w:r>
            <w:r w:rsidR="008E79AA">
              <w:rPr>
                <w:sz w:val="18"/>
              </w:rPr>
              <w:t>-</w:t>
            </w:r>
            <w:r w:rsidRPr="006E3E44">
              <w:rPr>
                <w:sz w:val="18"/>
              </w:rPr>
              <w:t>Tripo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FE36CB">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tower potential flow, steady wind, </w:t>
            </w:r>
            <w:r w:rsidR="00FE36CB">
              <w:rPr>
                <w:sz w:val="18"/>
              </w:rPr>
              <w:t>regular</w:t>
            </w:r>
            <w:r w:rsidRPr="00071BEF">
              <w:rPr>
                <w:sz w:val="18"/>
              </w:rPr>
              <w:t xml:space="preserve"> waves with 0 phas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21</w:t>
            </w:r>
          </w:p>
        </w:tc>
        <w:tc>
          <w:tcPr>
            <w:tcW w:w="0" w:type="auto"/>
          </w:tcPr>
          <w:p w:rsidR="006E3E44" w:rsidRPr="006E3E44" w:rsidRDefault="006E3E44" w:rsidP="008E79AA">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 xml:space="preserve">NREL 5 MW - </w:t>
            </w:r>
            <w:r w:rsidR="008E79AA" w:rsidRPr="006E3E44">
              <w:rPr>
                <w:sz w:val="18"/>
              </w:rPr>
              <w:t>OC4</w:t>
            </w:r>
            <w:r w:rsidR="008E79AA">
              <w:rPr>
                <w:sz w:val="18"/>
              </w:rPr>
              <w:t>-</w:t>
            </w:r>
            <w:r w:rsidRPr="006E3E44">
              <w:rPr>
                <w:sz w:val="18"/>
              </w:rPr>
              <w:t>Jacket</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 marine growth</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9473D1">
            <w:pPr>
              <w:rPr>
                <w:sz w:val="18"/>
              </w:rPr>
            </w:pPr>
            <w:r w:rsidRPr="006E3E44">
              <w:rPr>
                <w:sz w:val="18"/>
              </w:rPr>
              <w:t>Test22</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irregular &amp; multidirectional waves, turbulenc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9473D1">
            <w:pPr>
              <w:rPr>
                <w:sz w:val="18"/>
              </w:rPr>
            </w:pPr>
            <w:r w:rsidRPr="006E3E44">
              <w:rPr>
                <w:sz w:val="18"/>
              </w:rPr>
              <w:t>Test23</w:t>
            </w:r>
          </w:p>
        </w:tc>
        <w:tc>
          <w:tcPr>
            <w:tcW w:w="0" w:type="auto"/>
          </w:tcPr>
          <w:p w:rsidR="006E3E44" w:rsidRPr="006E3E44" w:rsidRDefault="006E3E44" w:rsidP="008E79AA">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w:t>
            </w:r>
            <w:r w:rsidR="008E79AA">
              <w:rPr>
                <w:sz w:val="18"/>
              </w:rPr>
              <w:t>/</w:t>
            </w:r>
            <w:r w:rsidRPr="006E3E44">
              <w:rPr>
                <w:sz w:val="18"/>
              </w:rPr>
              <w:t>NREL TLP</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urbulence, irregular waves</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9473D1">
            <w:pPr>
              <w:rPr>
                <w:sz w:val="18"/>
              </w:rPr>
            </w:pPr>
            <w:r w:rsidRPr="006E3E44">
              <w:rPr>
                <w:sz w:val="18"/>
              </w:rPr>
              <w:t>Test24</w:t>
            </w:r>
          </w:p>
        </w:tc>
        <w:tc>
          <w:tcPr>
            <w:tcW w:w="0" w:type="auto"/>
          </w:tcPr>
          <w:p w:rsidR="006E3E44" w:rsidRPr="006E3E44" w:rsidRDefault="006E3E44" w:rsidP="008E79AA">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 xml:space="preserve">NREL 5 MW - </w:t>
            </w:r>
            <w:r w:rsidR="008E79AA" w:rsidRPr="006E3E44">
              <w:rPr>
                <w:sz w:val="18"/>
              </w:rPr>
              <w:t>OC3</w:t>
            </w:r>
            <w:r w:rsidR="008E79AA">
              <w:rPr>
                <w:sz w:val="18"/>
              </w:rPr>
              <w:t>-</w:t>
            </w:r>
            <w:r w:rsidRPr="006E3E44">
              <w:rPr>
                <w:sz w:val="18"/>
              </w:rPr>
              <w:t>Hywin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urbulence, irregular waves</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9473D1">
            <w:pPr>
              <w:rPr>
                <w:sz w:val="18"/>
              </w:rPr>
            </w:pPr>
            <w:r w:rsidRPr="006E3E44">
              <w:rPr>
                <w:sz w:val="18"/>
              </w:rPr>
              <w:t>Test25</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sidR="007D09CB">
              <w:rPr>
                <w:sz w:val="18"/>
              </w:rPr>
              <w:t>-</w:t>
            </w:r>
            <w:r w:rsidRPr="006E3E44">
              <w:rPr>
                <w:sz w:val="18"/>
              </w:rPr>
              <w:t>DeepCwind Semi</w:t>
            </w:r>
            <w:r w:rsidR="007D09CB">
              <w:rPr>
                <w:sz w:val="18"/>
              </w:rPr>
              <w:t>-Submersible</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7D09CB" w:rsidRDefault="00FE36CB" w:rsidP="00AC1E7D">
            <w:pPr>
              <w:cnfStyle w:val="000000100000" w:firstRow="0" w:lastRow="0" w:firstColumn="0" w:lastColumn="0" w:oddVBand="0" w:evenVBand="0" w:oddHBand="1" w:evenHBand="0" w:firstRowFirstColumn="0" w:firstRowLastColumn="0" w:lastRowFirstColumn="0" w:lastRowLastColumn="0"/>
              <w:rPr>
                <w:sz w:val="18"/>
                <w:highlight w:val="yellow"/>
              </w:rPr>
            </w:pPr>
            <w:r>
              <w:rPr>
                <w:sz w:val="18"/>
              </w:rPr>
              <w:t xml:space="preserve">Shortened </w:t>
            </w:r>
            <w:r w:rsidR="00071BEF" w:rsidRPr="00071BEF">
              <w:rPr>
                <w:sz w:val="18"/>
              </w:rPr>
              <w:t>OC4 Load Case (LC) 3.7: steady wind, white noise waves</w:t>
            </w:r>
          </w:p>
        </w:tc>
      </w:tr>
    </w:tbl>
    <w:p w:rsidR="007A051E" w:rsidRDefault="00487BBF" w:rsidP="00992CCA">
      <w:pPr>
        <w:pStyle w:val="Heading1"/>
      </w:pPr>
      <w:bookmarkStart w:id="11" w:name="_Ref391883796"/>
      <w:bookmarkStart w:id="12" w:name="_Ref352702959"/>
      <w:r>
        <w:t xml:space="preserve">Variables Specified in the </w:t>
      </w:r>
      <w:r w:rsidR="007A051E">
        <w:t>FAST Primary Input File</w:t>
      </w:r>
      <w:bookmarkEnd w:id="11"/>
    </w:p>
    <w:p w:rsidR="00452E60" w:rsidRPr="00452E60" w:rsidRDefault="00452E60" w:rsidP="00071BEF">
      <w:r>
        <w:t xml:space="preserve">FAST expects to find variables on specific lines in the text </w:t>
      </w:r>
      <w:r w:rsidR="00A16467">
        <w:t xml:space="preserve">input </w:t>
      </w:r>
      <w:r w:rsidR="008B306F">
        <w:t>file</w:t>
      </w:r>
      <w:r w:rsidR="00EA31B9">
        <w:t>,</w:t>
      </w:r>
      <w:r w:rsidR="00A16467">
        <w:t xml:space="preserve"> so</w:t>
      </w:r>
      <w:r w:rsidR="00EA31B9">
        <w:t>,</w:t>
      </w:r>
      <w:r w:rsidR="00A16467">
        <w:t xml:space="preserve"> do not add or remove lines in the file.</w:t>
      </w:r>
      <w:r>
        <w:t xml:space="preserve"> </w:t>
      </w:r>
      <w:r w:rsidR="002A47ED">
        <w:t>The inputs listed in the file are described below, and an example file is provide</w:t>
      </w:r>
      <w:r w:rsidR="008C15EA">
        <w:t>d</w:t>
      </w:r>
      <w:r w:rsidR="002A47ED">
        <w:t xml:space="preserve"> at the end of this document, in </w:t>
      </w:r>
      <w:r w:rsidR="002A47ED">
        <w:fldChar w:fldCharType="begin"/>
      </w:r>
      <w:r w:rsidR="002A47ED">
        <w:instrText xml:space="preserve"> REF _Ref392062682 \h </w:instrText>
      </w:r>
      <w:r w:rsidR="002A47ED">
        <w:fldChar w:fldCharType="separate"/>
      </w:r>
      <w:r w:rsidR="0091346C">
        <w:t>Appendix: Example FAST v8.08.* Input File</w:t>
      </w:r>
      <w:r w:rsidR="002A47ED">
        <w:fldChar w:fldCharType="end"/>
      </w:r>
      <w:r w:rsidR="00EF2B14">
        <w:t>.</w:t>
      </w:r>
    </w:p>
    <w:p w:rsidR="00460C71" w:rsidRDefault="00460C71" w:rsidP="00460C71">
      <w:pPr>
        <w:pStyle w:val="Heading2"/>
      </w:pPr>
      <w:r>
        <w:t>Simulation Control</w:t>
      </w:r>
    </w:p>
    <w:p w:rsidR="00BC368A" w:rsidRPr="00BC368A" w:rsidRDefault="00BC368A" w:rsidP="00BC368A">
      <w:r>
        <w:t>This section of the input file contains options for controlling the simulation.</w:t>
      </w:r>
    </w:p>
    <w:p w:rsidR="00460C71" w:rsidRDefault="00460C71" w:rsidP="00460C71">
      <w:pPr>
        <w:pStyle w:val="Heading3"/>
      </w:pPr>
      <w:r>
        <w:t>Echo</w:t>
      </w:r>
      <w:r w:rsidR="009C1B4E">
        <w:t xml:space="preserve">: Echo input data to &lt;RootName&gt;.ech </w:t>
      </w:r>
      <w:r w:rsidR="00E76264">
        <w:t>[T/F]</w:t>
      </w:r>
    </w:p>
    <w:p w:rsidR="00460C71" w:rsidRDefault="004A39F6" w:rsidP="00460C71">
      <w:r>
        <w:t>Setting this flag to “</w:t>
      </w:r>
      <w:r w:rsidR="008E79AA">
        <w:t>True</w:t>
      </w:r>
      <w:r>
        <w:t xml:space="preserve">” will result in the FAST </w:t>
      </w:r>
      <w:r w:rsidR="007D09CB">
        <w:t xml:space="preserve">primary input </w:t>
      </w:r>
      <w:r>
        <w:t xml:space="preserve">file being echoed to a file named “&lt;RootName&gt;.ech” where &lt;RootName&gt; is the name of the </w:t>
      </w:r>
      <w:r w:rsidR="007D09CB">
        <w:t xml:space="preserve">FAST </w:t>
      </w:r>
      <w:r>
        <w:t xml:space="preserve">primary input file, excluding its file extension. This </w:t>
      </w:r>
      <w:r w:rsidR="008E79AA">
        <w:t xml:space="preserve">feature </w:t>
      </w:r>
      <w:r>
        <w:t>is useful for debugging</w:t>
      </w:r>
      <w:r w:rsidR="008E79AA">
        <w:t xml:space="preserve"> an input file</w:t>
      </w:r>
      <w:r>
        <w:t>.</w:t>
      </w:r>
    </w:p>
    <w:p w:rsidR="00460C71" w:rsidRDefault="00460C71" w:rsidP="00460C71">
      <w:pPr>
        <w:pStyle w:val="Heading3"/>
      </w:pPr>
      <w:r>
        <w:t>AbortLevel</w:t>
      </w:r>
      <w:r w:rsidR="009C1B4E">
        <w:t>:</w:t>
      </w:r>
      <w:r w:rsidR="009C1B4E" w:rsidRPr="009C1B4E">
        <w:t xml:space="preserve"> </w:t>
      </w:r>
      <w:r w:rsidR="009C1B4E">
        <w:t xml:space="preserve">Error level when simulation should abort </w:t>
      </w:r>
      <w:r w:rsidR="00E76264">
        <w:t>[“</w:t>
      </w:r>
      <w:r w:rsidR="008E79AA">
        <w:t>WARNING</w:t>
      </w:r>
      <w:r w:rsidR="00E76264">
        <w:t>”</w:t>
      </w:r>
      <w:r w:rsidR="009C1B4E">
        <w:t xml:space="preserve">, </w:t>
      </w:r>
      <w:r w:rsidR="00E76264">
        <w:t>“</w:t>
      </w:r>
      <w:r w:rsidR="008E79AA">
        <w:t>SEVERE</w:t>
      </w:r>
      <w:r w:rsidR="00E76264">
        <w:t>”</w:t>
      </w:r>
      <w:r w:rsidR="009C1B4E">
        <w:t xml:space="preserve">, </w:t>
      </w:r>
      <w:r w:rsidR="00E76264">
        <w:t>or “</w:t>
      </w:r>
      <w:r w:rsidR="008E79AA">
        <w:t>FATAL</w:t>
      </w:r>
      <w:r w:rsidR="00E76264">
        <w:t>”]</w:t>
      </w:r>
      <w:r w:rsidR="009C1B4E">
        <w:t xml:space="preserve"> </w:t>
      </w:r>
    </w:p>
    <w:p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rsidR="00B73836" w:rsidRDefault="00B23118" w:rsidP="00460C71">
      <w:r>
        <w:t>Fatal</w:t>
      </w:r>
      <w:r w:rsidR="00B73836">
        <w:t xml:space="preserve"> errors are those from which the program cannot recover. For example:</w:t>
      </w:r>
    </w:p>
    <w:p w:rsidR="00B73836" w:rsidRDefault="00B73836" w:rsidP="00B73836">
      <w:pPr>
        <w:pStyle w:val="ListParagraph"/>
        <w:numPr>
          <w:ilvl w:val="0"/>
          <w:numId w:val="8"/>
        </w:numPr>
      </w:pPr>
      <w:r>
        <w:t>Running out of memory when trying to allocate space for variables.</w:t>
      </w:r>
    </w:p>
    <w:p w:rsidR="00B73836" w:rsidRDefault="00B73836" w:rsidP="00B73836">
      <w:pPr>
        <w:pStyle w:val="ListParagraph"/>
        <w:numPr>
          <w:ilvl w:val="0"/>
          <w:numId w:val="8"/>
        </w:numPr>
      </w:pPr>
      <w:r>
        <w:t>Trying to read a number from a line of an input file that does not contain numeric values.</w:t>
      </w:r>
    </w:p>
    <w:p w:rsidR="00B73836" w:rsidRDefault="00B73836" w:rsidP="00B73836">
      <w:pPr>
        <w:pStyle w:val="ListParagraph"/>
        <w:numPr>
          <w:ilvl w:val="0"/>
          <w:numId w:val="8"/>
        </w:numPr>
      </w:pPr>
      <w:r>
        <w:t>Reaching the end of an input file before reading all the necessary information.</w:t>
      </w:r>
    </w:p>
    <w:p w:rsidR="008B7344" w:rsidRDefault="008B7344" w:rsidP="00B73836">
      <w:pPr>
        <w:pStyle w:val="ListParagraph"/>
        <w:numPr>
          <w:ilvl w:val="0"/>
          <w:numId w:val="8"/>
        </w:numPr>
      </w:pPr>
      <w:r>
        <w:t>Trying to open a file for writing, but the file is locked from another process.</w:t>
      </w:r>
    </w:p>
    <w:p w:rsidR="004C4A8A" w:rsidRDefault="00B23118" w:rsidP="00460C71">
      <w:r>
        <w:t>Some examples of severe</w:t>
      </w:r>
      <w:r w:rsidR="004C4A8A">
        <w:t xml:space="preserve"> errors include the following:</w:t>
      </w:r>
    </w:p>
    <w:p w:rsidR="004C4A8A" w:rsidRDefault="004C4A8A" w:rsidP="004C4A8A">
      <w:pPr>
        <w:pStyle w:val="ListParagraph"/>
        <w:numPr>
          <w:ilvl w:val="0"/>
          <w:numId w:val="7"/>
        </w:numPr>
      </w:pPr>
      <w:r>
        <w:lastRenderedPageBreak/>
        <w:t>A format specifier for real numbers is to</w:t>
      </w:r>
      <w:r w:rsidR="00B52DBD">
        <w:t>o</w:t>
      </w:r>
      <w:r>
        <w:t xml:space="preserve"> narrow to print </w:t>
      </w:r>
      <w:r w:rsidR="00CF0284">
        <w:t>“</w:t>
      </w:r>
      <w:r>
        <w:t>–1.0</w:t>
      </w:r>
      <w:r w:rsidR="00CF0284">
        <w:t>”</w:t>
      </w:r>
      <w:r>
        <w:t>, so output files will almost certainly contain “***” instead of actual numbers.</w:t>
      </w:r>
    </w:p>
    <w:p w:rsidR="004C4A8A" w:rsidRDefault="004C4A8A" w:rsidP="004C4A8A">
      <w:pPr>
        <w:pStyle w:val="ListParagraph"/>
        <w:numPr>
          <w:ilvl w:val="0"/>
          <w:numId w:val="7"/>
        </w:numPr>
      </w:pPr>
      <w:r>
        <w:t xml:space="preserve">When trying to read a numeric value, </w:t>
      </w:r>
      <w:r w:rsidR="00143736">
        <w:t xml:space="preserve">logical </w:t>
      </w:r>
      <w:r>
        <w:t>“True” or “False” values were found instead. Fortran interprets them as 0 or 1, but that may not be what the user intended.</w:t>
      </w:r>
    </w:p>
    <w:p w:rsidR="00143736" w:rsidRDefault="00794BE0" w:rsidP="004C4A8A">
      <w:pPr>
        <w:pStyle w:val="ListParagraph"/>
        <w:numPr>
          <w:ilvl w:val="0"/>
          <w:numId w:val="7"/>
        </w:numPr>
      </w:pPr>
      <w:r>
        <w:t>A routine is using math based on the assumption that the angles are small</w:t>
      </w:r>
      <w:r w:rsidR="00143736">
        <w:t>, but the angles it found were larger than what it considers “small.”</w:t>
      </w:r>
    </w:p>
    <w:p w:rsidR="0059296F" w:rsidRDefault="00D7063E" w:rsidP="00CF0284">
      <w:r>
        <w:t>Warnings are typically generated when the simulation can continue—perhaps by the program adjusting inputs—but the results may not be what the user expected.</w:t>
      </w:r>
      <w:r w:rsidR="000D373D">
        <w:t xml:space="preserve"> </w:t>
      </w:r>
      <w:r w:rsidR="0059296F">
        <w:t>Things that may generate warnings include</w:t>
      </w:r>
    </w:p>
    <w:p w:rsidR="000D373D" w:rsidRDefault="0042493B" w:rsidP="00CF0284">
      <w:pPr>
        <w:pStyle w:val="ListParagraph"/>
        <w:numPr>
          <w:ilvl w:val="0"/>
          <w:numId w:val="13"/>
        </w:numPr>
      </w:pPr>
      <w:r>
        <w:t>Cases when u</w:t>
      </w:r>
      <w:r w:rsidR="00D7063E">
        <w:t xml:space="preserve">ser inputs </w:t>
      </w:r>
      <w:r>
        <w:t xml:space="preserve">are </w:t>
      </w:r>
      <w:r w:rsidR="00D7063E">
        <w:t>modified</w:t>
      </w:r>
      <w:r>
        <w:t>:</w:t>
      </w:r>
    </w:p>
    <w:p w:rsidR="00D7063E" w:rsidRDefault="000D373D" w:rsidP="00CF0284">
      <w:pPr>
        <w:pStyle w:val="ListParagraph"/>
        <w:numPr>
          <w:ilvl w:val="1"/>
          <w:numId w:val="13"/>
        </w:numPr>
      </w:pPr>
      <w:r>
        <w:t>I</w:t>
      </w:r>
      <w:r w:rsidR="00D7063E">
        <w:t>f the user asked for output on more tower strain gages than there are tower nodes, ElastoDyn will set the number of strain gages equal to the number of nodes.</w:t>
      </w:r>
    </w:p>
    <w:p w:rsidR="000D373D" w:rsidRDefault="000D373D" w:rsidP="00CF0284">
      <w:pPr>
        <w:pStyle w:val="ListParagraph"/>
        <w:numPr>
          <w:ilvl w:val="1"/>
          <w:numId w:val="13"/>
        </w:numPr>
      </w:pPr>
      <w:r>
        <w:t xml:space="preserve">If </w:t>
      </w:r>
      <w:r w:rsidR="00047E90">
        <w:t>a</w:t>
      </w:r>
      <w:r>
        <w:t xml:space="preserve">ir density is set to </w:t>
      </w:r>
      <w:r w:rsidR="00160D02">
        <w:t>zero</w:t>
      </w:r>
      <w:r>
        <w:t xml:space="preserve">, </w:t>
      </w:r>
      <w:r w:rsidR="00047E90">
        <w:t>AeroDyn</w:t>
      </w:r>
      <w:r w:rsidR="0042493B">
        <w:t xml:space="preserve"> will turn off the dynamic</w:t>
      </w:r>
      <w:r w:rsidR="00EA31B9">
        <w:t>-</w:t>
      </w:r>
      <w:r w:rsidR="0042493B">
        <w:t>inflow model</w:t>
      </w:r>
      <w:r>
        <w:t>.</w:t>
      </w:r>
    </w:p>
    <w:p w:rsidR="0042493B" w:rsidRDefault="0042493B" w:rsidP="00CF0284">
      <w:pPr>
        <w:pStyle w:val="ListParagraph"/>
        <w:numPr>
          <w:ilvl w:val="0"/>
          <w:numId w:val="13"/>
        </w:numPr>
      </w:pPr>
      <w:r>
        <w:t xml:space="preserve">Cases where non-physical conditions </w:t>
      </w:r>
      <w:r w:rsidR="00047E90">
        <w:t xml:space="preserve">could be </w:t>
      </w:r>
      <w:r w:rsidR="00D7063E">
        <w:t>modeled</w:t>
      </w:r>
      <w:r w:rsidR="00047E90">
        <w:t>:</w:t>
      </w:r>
      <w:r w:rsidR="00D7063E">
        <w:t xml:space="preserve"> </w:t>
      </w:r>
    </w:p>
    <w:p w:rsidR="00D7063E" w:rsidRDefault="0042493B" w:rsidP="00CF0284">
      <w:pPr>
        <w:pStyle w:val="ListParagraph"/>
        <w:numPr>
          <w:ilvl w:val="1"/>
          <w:numId w:val="13"/>
        </w:numPr>
      </w:pPr>
      <w:r>
        <w:t xml:space="preserve">If the </w:t>
      </w:r>
      <w:r w:rsidR="00D7063E">
        <w:t xml:space="preserve">user enables ElastoDyn’s </w:t>
      </w:r>
      <w:r w:rsidR="00160D02">
        <w:t>second</w:t>
      </w:r>
      <w:r>
        <w:t xml:space="preserve"> </w:t>
      </w:r>
      <w:r w:rsidR="00D7063E">
        <w:t xml:space="preserve">flap mode but </w:t>
      </w:r>
      <w:r w:rsidR="00160D02">
        <w:t>does not enable</w:t>
      </w:r>
      <w:r w:rsidR="00D7063E">
        <w:t xml:space="preserve"> </w:t>
      </w:r>
      <w:r>
        <w:t xml:space="preserve">the </w:t>
      </w:r>
      <w:r w:rsidR="00160D02">
        <w:t>first</w:t>
      </w:r>
      <w:r>
        <w:t xml:space="preserve"> flap mode</w:t>
      </w:r>
      <w:r w:rsidR="000D373D">
        <w:t>.</w:t>
      </w:r>
    </w:p>
    <w:p w:rsidR="00047E90" w:rsidRDefault="0042493B" w:rsidP="00CF0284">
      <w:pPr>
        <w:pStyle w:val="ListParagraph"/>
        <w:numPr>
          <w:ilvl w:val="1"/>
          <w:numId w:val="13"/>
        </w:numPr>
      </w:pPr>
      <w:r>
        <w:t>If the user has disabled wake calculations in AeroDyn.</w:t>
      </w:r>
    </w:p>
    <w:p w:rsidR="00460C71" w:rsidRDefault="00E76264" w:rsidP="00460C71">
      <w:pPr>
        <w:pStyle w:val="Heading3"/>
      </w:pPr>
      <w:r>
        <w:t>TMax: Total run time [s]</w:t>
      </w:r>
    </w:p>
    <w:p w:rsidR="00460C71" w:rsidRDefault="00B73836" w:rsidP="00460C71">
      <w:r>
        <w:t xml:space="preserve">This is the total length of the simulation to be run, in seconds. The first output is calculated at </w:t>
      </w:r>
      <w:r w:rsidRPr="00CF0284">
        <w:rPr>
          <w:i/>
        </w:rPr>
        <w:t>t</w:t>
      </w:r>
      <w:r w:rsidR="007B654A">
        <w:rPr>
          <w:i/>
        </w:rPr>
        <w:t xml:space="preserve"> </w:t>
      </w:r>
      <w:r>
        <w:t>=</w:t>
      </w:r>
      <w:r w:rsidR="007B654A">
        <w:t xml:space="preserve"> </w:t>
      </w:r>
      <w:r>
        <w:t xml:space="preserve">0; the last output is calculated at </w:t>
      </w:r>
      <w:r w:rsidRPr="00CF0284">
        <w:rPr>
          <w:i/>
        </w:rPr>
        <w:t>t</w:t>
      </w:r>
      <w:r w:rsidR="007B654A">
        <w:rPr>
          <w:i/>
        </w:rPr>
        <w:t xml:space="preserve"> </w:t>
      </w:r>
      <w:r>
        <w:t>=</w:t>
      </w:r>
      <w:r w:rsidR="007B654A">
        <w:t xml:space="preserve"> </w:t>
      </w:r>
      <w:r w:rsidRPr="00CF0284">
        <w:rPr>
          <w:b/>
        </w:rPr>
        <w:t>TMax</w:t>
      </w:r>
      <w:r>
        <w:t xml:space="preserve"> seconds.</w:t>
      </w:r>
    </w:p>
    <w:p w:rsidR="00E76264" w:rsidRDefault="00E76264" w:rsidP="00E76264">
      <w:pPr>
        <w:pStyle w:val="Heading3"/>
      </w:pPr>
      <w:r>
        <w:t>DT: Recommended module time step [s]</w:t>
      </w:r>
    </w:p>
    <w:p w:rsidR="00E76264" w:rsidRDefault="00B73836" w:rsidP="008B0813">
      <w:r>
        <w:t>This is the global, or glue-code, time step</w:t>
      </w:r>
      <w:r w:rsidR="008B0813">
        <w:t xml:space="preserve">, </w:t>
      </w:r>
      <w:r w:rsidR="008B0813" w:rsidRPr="00CF0284">
        <w:rPr>
          <w:b/>
        </w:rPr>
        <w:t>DT</w:t>
      </w:r>
      <w:r>
        <w:t xml:space="preserve"> is the val</w:t>
      </w:r>
      <w:r w:rsidR="00BE40F1">
        <w:t xml:space="preserve">ue </w:t>
      </w:r>
      <w:r w:rsidR="008B0813">
        <w:t xml:space="preserve">FAST </w:t>
      </w:r>
      <w:r w:rsidR="00BE40F1">
        <w:t>will suggest modules use</w:t>
      </w:r>
      <w:r w:rsidR="008B0813">
        <w:t xml:space="preserve">, although some modules may choose to use a time step that is an integer multiple smaller than </w:t>
      </w:r>
      <w:r w:rsidR="008B0813" w:rsidRPr="00CF0284">
        <w:rPr>
          <w:b/>
        </w:rPr>
        <w:t>DT</w:t>
      </w:r>
      <w:r w:rsidR="008B0813">
        <w:t xml:space="preserve">. Module </w:t>
      </w:r>
      <w:r w:rsidR="007B654A">
        <w:t>input-output relationships</w:t>
      </w:r>
      <w:r w:rsidR="008B0813">
        <w:t xml:space="preserve"> used to couple the modules together are calculated every </w:t>
      </w:r>
      <w:r w:rsidR="008B0813" w:rsidRPr="00CF0284">
        <w:rPr>
          <w:b/>
        </w:rPr>
        <w:t>DT</w:t>
      </w:r>
      <w:r w:rsidR="008B0813">
        <w:t xml:space="preserve"> seconds.  It is essential that a small enough time step is used to ensure solution accuracy (by providing a sufficient sampling rate to characterize all key frequencies of the system), to ensure numerical stability of the selected time-integrators, and to ensure that the coupling between modules of FAST is numerically stable.</w:t>
      </w:r>
    </w:p>
    <w:p w:rsidR="00EC0F52" w:rsidRDefault="00BE40F1" w:rsidP="00460C71">
      <w:r>
        <w:t xml:space="preserve">Our rule of thumb is to </w:t>
      </w:r>
      <w:r w:rsidR="008B0813">
        <w:t xml:space="preserve">set </w:t>
      </w:r>
      <w:r w:rsidRPr="00CF0284">
        <w:rPr>
          <w:b/>
        </w:rPr>
        <w:t>DT</w:t>
      </w:r>
      <w:r>
        <w:t xml:space="preserve"> = 1</w:t>
      </w:r>
      <w:r w:rsidR="00EA3ECC">
        <w:t xml:space="preserve"> </w:t>
      </w:r>
      <w:r>
        <w:t>/</w:t>
      </w:r>
      <w:r w:rsidR="00EA3ECC">
        <w:t xml:space="preserve"> </w:t>
      </w:r>
      <w:r>
        <w:t>(10 * highest natural frequency</w:t>
      </w:r>
      <w:r w:rsidR="008B0813">
        <w:t xml:space="preserve"> in Hz</w:t>
      </w:r>
      <w:r>
        <w:t xml:space="preserve"> in the </w:t>
      </w:r>
      <w:r w:rsidR="008B0813">
        <w:t xml:space="preserve">coupled </w:t>
      </w:r>
      <w:r>
        <w:t>model).</w:t>
      </w:r>
      <w:r w:rsidR="00EC0F52">
        <w:t xml:space="preserve"> This natural frequency is hard to estimate before the full-system linearization of the coupled FAS</w:t>
      </w:r>
      <w:r w:rsidR="00160D02">
        <w:t>T</w:t>
      </w:r>
      <w:r w:rsidR="00EC0F52">
        <w:t xml:space="preserve"> model is realized. For coupled FAST models that don’t use SubDyn, the frequency can be estimated via a linearization analysis of FAST v7.  For coupled FAST models that do use SubDyn, guidance for choosing the time step is found in the SubDyn ReadMe file.</w:t>
      </w:r>
    </w:p>
    <w:p w:rsidR="004A39F6" w:rsidRDefault="004A39F6" w:rsidP="004A39F6">
      <w:pPr>
        <w:pStyle w:val="Heading3"/>
      </w:pPr>
      <w:r>
        <w:t>InterpOrder: Interpolation/Extrapolation order for input/output time history [1 or 2]</w:t>
      </w:r>
    </w:p>
    <w:p w:rsidR="00AB4C00" w:rsidRDefault="00B73836" w:rsidP="00460C71">
      <w:r>
        <w:t xml:space="preserve">This is the order of the interpolation or extrapolation used for </w:t>
      </w:r>
      <w:r w:rsidR="00EC0F52">
        <w:t xml:space="preserve">module </w:t>
      </w:r>
      <w:r>
        <w:t xml:space="preserve">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w:t>
      </w:r>
      <w:r w:rsidR="00EC0F52">
        <w:t xml:space="preserve">module </w:t>
      </w:r>
      <w:r w:rsidR="00AB4C00">
        <w:t xml:space="preserve">inputs are extrapolated at the beginning of each step in the time-advancement loop to provide a guess for the actual </w:t>
      </w:r>
      <w:r w:rsidR="00EC0F52">
        <w:t xml:space="preserve">module </w:t>
      </w:r>
      <w:r w:rsidR="00AB4C00">
        <w:t xml:space="preserve">inputs at that step. </w:t>
      </w:r>
      <w:r w:rsidR="00EC0F52">
        <w:t>Module i</w:t>
      </w:r>
      <w:r w:rsidR="00AB4C00">
        <w:t xml:space="preserve">nputs are typically interpolated in </w:t>
      </w:r>
      <w:r w:rsidR="00EC0F52">
        <w:t xml:space="preserve">a module’s </w:t>
      </w:r>
      <w:r w:rsidR="00AB4C00">
        <w:t>UpdateStates routine.</w:t>
      </w:r>
    </w:p>
    <w:p w:rsidR="004A39F6" w:rsidRDefault="00AB4C00" w:rsidP="00460C71">
      <w:r>
        <w:lastRenderedPageBreak/>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rsidR="004A39F6" w:rsidRDefault="004A39F6" w:rsidP="004A39F6">
      <w:pPr>
        <w:pStyle w:val="Heading3"/>
      </w:pPr>
      <w:r>
        <w:t>NumCrctn: Number of correction iterations [-]</w:t>
      </w:r>
    </w:p>
    <w:p w:rsidR="004A39F6" w:rsidRDefault="00BE40F1" w:rsidP="00460C71">
      <w:r>
        <w:t xml:space="preserve">This is the number of corrections to be taken on each step of the predictor-corrector scheme implemented in FAST. </w:t>
      </w:r>
      <w:r w:rsidR="00E40EE5">
        <w:t xml:space="preserve">The value of </w:t>
      </w:r>
      <w:r w:rsidR="00E40EE5" w:rsidRPr="00BE40F1">
        <w:rPr>
          <w:b/>
        </w:rPr>
        <w:t>NumCrctn</w:t>
      </w:r>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r w:rsidR="00E40EE5" w:rsidRPr="00BE40F1">
        <w:rPr>
          <w:b/>
        </w:rPr>
        <w:t>NumCrctn</w:t>
      </w:r>
      <w:r w:rsidR="00E40EE5">
        <w:t xml:space="preserve"> = 0)</w:t>
      </w:r>
      <w:r>
        <w:t xml:space="preserve">, particularly if using </w:t>
      </w:r>
      <w:r>
        <w:rPr>
          <w:b/>
        </w:rPr>
        <w:t xml:space="preserve">InterpOrder </w:t>
      </w:r>
      <w:r w:rsidRPr="00BE40F1">
        <w:t>= 2</w:t>
      </w:r>
      <w:r w:rsidR="00E17C2E">
        <w:t xml:space="preserve"> and the </w:t>
      </w:r>
      <w:r w:rsidR="007B654A">
        <w:t xml:space="preserve">recommended </w:t>
      </w:r>
      <w:r w:rsidR="00E17C2E" w:rsidRPr="00E17C2E">
        <w:rPr>
          <w:b/>
        </w:rPr>
        <w:t>DT</w:t>
      </w:r>
      <w:r w:rsidR="007B654A">
        <w:t>—see above</w:t>
      </w:r>
      <w:r w:rsidRPr="00BE40F1">
        <w:t>.</w:t>
      </w:r>
      <w:r>
        <w:t xml:space="preserve"> However, corrections may be needed if you wish to achieve a given </w:t>
      </w:r>
      <w:r w:rsidR="007B654A">
        <w:t xml:space="preserve">convergence rate of an underlying time integrator </w:t>
      </w:r>
      <w:r>
        <w:t>(e.g., if you are using a 4</w:t>
      </w:r>
      <w:r w:rsidRPr="00BE40F1">
        <w:rPr>
          <w:vertAlign w:val="superscript"/>
        </w:rPr>
        <w:t>th</w:t>
      </w:r>
      <w:r>
        <w:t xml:space="preserve">-order accurate integration scheme, you may </w:t>
      </w:r>
      <w:r w:rsidR="007B654A">
        <w:t xml:space="preserve">only </w:t>
      </w:r>
      <w:r>
        <w:t>get a 2</w:t>
      </w:r>
      <w:r w:rsidRPr="00BE40F1">
        <w:rPr>
          <w:vertAlign w:val="superscript"/>
        </w:rPr>
        <w:t>nd</w:t>
      </w:r>
      <w:r>
        <w:t xml:space="preserve">-order accurate solution with no corrections. If you </w:t>
      </w:r>
      <w:r w:rsidR="007B654A">
        <w:t xml:space="preserve">desire </w:t>
      </w:r>
      <w:r>
        <w:t>a 4</w:t>
      </w:r>
      <w:r w:rsidRPr="00BE40F1">
        <w:rPr>
          <w:vertAlign w:val="superscript"/>
        </w:rPr>
        <w:t>th</w:t>
      </w:r>
      <w:r>
        <w:t>-order accurate solution, you may need one or more corrections).</w:t>
      </w:r>
    </w:p>
    <w:p w:rsidR="004A39F6" w:rsidRDefault="004A39F6" w:rsidP="004A39F6">
      <w:pPr>
        <w:pStyle w:val="Heading3"/>
      </w:pPr>
      <w:r>
        <w:t>DT_UJac: Time between calls to get Jacobians [s]</w:t>
      </w:r>
    </w:p>
    <w:p w:rsidR="002D091E" w:rsidRDefault="00BC368A" w:rsidP="004A39F6">
      <w:r>
        <w:t xml:space="preserve">We use a Jacobian matrix to solve the </w:t>
      </w:r>
      <w:r w:rsidR="007B654A">
        <w:t xml:space="preserve">module </w:t>
      </w:r>
      <w:r>
        <w:t xml:space="preserve">input-output relationship between accelerations and loads in the ElastoDyn-HydroDyn-SubDyn coupling. This Jacobian </w:t>
      </w:r>
      <w:r w:rsidR="002D091E">
        <w:t xml:space="preserve">is computed with finite differences and can be time consuming. However, </w:t>
      </w:r>
      <w:r>
        <w:t xml:space="preserve">it </w:t>
      </w:r>
      <w:r w:rsidR="002D091E">
        <w:t xml:space="preserve">rarely </w:t>
      </w:r>
      <w:r>
        <w:t>need</w:t>
      </w:r>
      <w:r w:rsidR="002D091E">
        <w:t>s</w:t>
      </w:r>
      <w:r>
        <w:t xml:space="preserve"> to be calculated </w:t>
      </w:r>
      <w:r w:rsidR="007B654A">
        <w:t>frequently</w:t>
      </w:r>
      <w:r>
        <w:t xml:space="preserve">. </w:t>
      </w:r>
    </w:p>
    <w:p w:rsidR="002D091E" w:rsidRDefault="002D091E" w:rsidP="004A39F6">
      <w:r w:rsidRPr="002D091E">
        <w:rPr>
          <w:b/>
        </w:rPr>
        <w:t>DT_UJac</w:t>
      </w:r>
      <w:r>
        <w:t xml:space="preserve"> determines how often the Jacobian needs to be updated. If the platform reference point </w:t>
      </w:r>
      <w:r w:rsidR="007B654A">
        <w:t xml:space="preserve">in ElastoDyn </w:t>
      </w:r>
      <w:r>
        <w:t xml:space="preserve">doesn't rotate much, </w:t>
      </w:r>
      <w:r w:rsidRPr="002D091E">
        <w:rPr>
          <w:b/>
        </w:rPr>
        <w:t>DT_UJac</w:t>
      </w:r>
      <w:r>
        <w:t xml:space="preserve"> can be set to a value larger than </w:t>
      </w:r>
      <w:r w:rsidRPr="002D091E">
        <w:rPr>
          <w:b/>
        </w:rPr>
        <w:t>TMax</w:t>
      </w:r>
      <w:r>
        <w:t>.</w:t>
      </w:r>
      <w:r w:rsidR="007B0CF4">
        <w:t xml:space="preserve"> </w:t>
      </w:r>
      <w:r w:rsidR="007B0CF4" w:rsidRPr="00290622">
        <w:rPr>
          <w:b/>
        </w:rPr>
        <w:t>DT_UJac</w:t>
      </w:r>
      <w:r w:rsidR="007B0CF4">
        <w:t xml:space="preserve"> is not currently used for land-based systems.</w:t>
      </w:r>
      <w:r w:rsidR="007B654A">
        <w:t xml:space="preserve"> For floating systems, where the platform may rotate more than several degrees in roll, pitch, and/or yaw, it is recommend to set </w:t>
      </w:r>
      <w:r w:rsidR="007B654A" w:rsidRPr="00CF0284">
        <w:rPr>
          <w:b/>
        </w:rPr>
        <w:t>DT_UJac</w:t>
      </w:r>
      <w:r w:rsidR="007B654A">
        <w:t xml:space="preserve"> </w:t>
      </w:r>
      <w:r w:rsidR="00487004">
        <w:t>= 1/(10*natural frequency in Hz of the roll, pitch, or yaw mode</w:t>
      </w:r>
      <w:r w:rsidR="002B2A60">
        <w:t xml:space="preserve"> with excessive motion</w:t>
      </w:r>
      <w:r w:rsidR="00487004">
        <w:t>).</w:t>
      </w:r>
    </w:p>
    <w:p w:rsidR="004A39F6" w:rsidRDefault="004A39F6" w:rsidP="004A39F6">
      <w:pPr>
        <w:pStyle w:val="Heading3"/>
      </w:pPr>
      <w:r>
        <w:t>UJacSclFact: Scaling factor used in Jacobians [-]</w:t>
      </w:r>
    </w:p>
    <w:p w:rsidR="004A39F6" w:rsidRPr="004A39F6" w:rsidRDefault="004A39F6" w:rsidP="004A39F6">
      <w:r>
        <w:t>This factor is used to divide the magnitude of the load terms in the Jacobian</w:t>
      </w:r>
      <w:r w:rsidR="007A2403">
        <w:t xml:space="preserve"> (see </w:t>
      </w:r>
      <w:r w:rsidR="007A2403">
        <w:rPr>
          <w:b/>
        </w:rPr>
        <w:t>DT_UJac)</w:t>
      </w:r>
      <w:r>
        <w:t xml:space="preserve"> so that they are approximately the same order of magnitude as the acceleration terms. </w:t>
      </w:r>
      <w:r w:rsidR="00EA31B9">
        <w:t xml:space="preserve">For the NREL 5-MW turbine models in the Certification Test, we’ve </w:t>
      </w:r>
      <w:r>
        <w:t>set it to 1E+06 and have not found any cases where that value did not work.</w:t>
      </w:r>
      <w:r w:rsidR="00EA31B9">
        <w:t xml:space="preserve"> </w:t>
      </w:r>
      <w:r w:rsidR="00EA31B9" w:rsidRPr="00E40658">
        <w:rPr>
          <w:b/>
        </w:rPr>
        <w:t>UJacSclFact</w:t>
      </w:r>
      <w:r w:rsidR="00EA31B9">
        <w:t xml:space="preserve"> may need to be set larger or smaller when modeling wind turbines much larger or smaller turbines than the NREL 5-MW baseline.</w:t>
      </w:r>
    </w:p>
    <w:p w:rsidR="00460C71" w:rsidRDefault="004A39F6" w:rsidP="004A39F6">
      <w:pPr>
        <w:pStyle w:val="Heading2"/>
      </w:pPr>
      <w:r>
        <w:t>Feature Switches and Flags</w:t>
      </w:r>
    </w:p>
    <w:p w:rsidR="00BC368A" w:rsidRPr="00BC368A" w:rsidRDefault="00BC368A" w:rsidP="00BC368A">
      <w:r>
        <w:t>This section of the input file contains switches and flags that tell FAST which modules should be used in the simulation.</w:t>
      </w:r>
    </w:p>
    <w:p w:rsidR="004A39F6" w:rsidRDefault="004A39F6" w:rsidP="004A39F6">
      <w:pPr>
        <w:pStyle w:val="Heading3"/>
      </w:pPr>
      <w:r>
        <w:t>CompElast: Compute structural dynamics [1 or 2]</w:t>
      </w:r>
    </w:p>
    <w:p w:rsidR="004A39F6" w:rsidRDefault="004A39F6" w:rsidP="004A39F6">
      <w:r>
        <w:t xml:space="preserve">1: Use ElastoDyn for </w:t>
      </w:r>
      <w:r w:rsidR="00845AC5">
        <w:t xml:space="preserve">the </w:t>
      </w:r>
      <w:r>
        <w:t>structural dynamics</w:t>
      </w:r>
      <w:r w:rsidR="00845AC5">
        <w:t xml:space="preserve"> of the rotor, drivetrain, nacelle, and tower</w:t>
      </w:r>
      <w:r>
        <w:br/>
        <w:t xml:space="preserve">2: Use BeamDyn for the structural dynamics on the blades and ElastoDyn for the </w:t>
      </w:r>
      <w:r w:rsidR="00845AC5">
        <w:t>drivetrain, nacelle, and tower</w:t>
      </w:r>
      <w:r>
        <w:t xml:space="preserve">. </w:t>
      </w:r>
      <w:r w:rsidR="00845AC5" w:rsidRPr="00CF0284">
        <w:rPr>
          <w:b/>
          <w:i/>
        </w:rPr>
        <w:t>CompElast</w:t>
      </w:r>
      <w:r w:rsidR="00845AC5">
        <w:rPr>
          <w:i/>
        </w:rPr>
        <w:t xml:space="preserve"> = 2</w:t>
      </w:r>
      <w:r>
        <w:rPr>
          <w:i/>
        </w:rPr>
        <w:t xml:space="preserve"> is currently disabled</w:t>
      </w:r>
      <w:r w:rsidR="00845AC5">
        <w:rPr>
          <w:i/>
        </w:rPr>
        <w:t>; i</w:t>
      </w:r>
      <w:r>
        <w:rPr>
          <w:i/>
        </w:rPr>
        <w:t>t will be implemented when BeamDyn is integrated into FAST.</w:t>
      </w:r>
    </w:p>
    <w:p w:rsidR="00845AC5" w:rsidRPr="00CF0284" w:rsidRDefault="00845AC5" w:rsidP="004A39F6">
      <w:r>
        <w:t xml:space="preserve">Please note that ElastoDyn </w:t>
      </w:r>
      <w:r w:rsidR="00CF0284">
        <w:t xml:space="preserve">must always be used </w:t>
      </w:r>
      <w:r>
        <w:t>when running FAST.</w:t>
      </w:r>
    </w:p>
    <w:p w:rsidR="00EF174A" w:rsidRDefault="00EF174A" w:rsidP="00EF174A">
      <w:pPr>
        <w:pStyle w:val="Heading3"/>
      </w:pPr>
      <w:r>
        <w:lastRenderedPageBreak/>
        <w:t>CompAero: Compute aerodynamic loads [0 or 1]</w:t>
      </w:r>
    </w:p>
    <w:p w:rsidR="00EF174A" w:rsidRDefault="00EF174A" w:rsidP="00460C71">
      <w:r>
        <w:t>0: Do not calculate aerodynamic loads</w:t>
      </w:r>
      <w:r>
        <w:br/>
        <w:t>1: Use AeroDyn</w:t>
      </w:r>
      <w:r w:rsidR="00845AC5">
        <w:t xml:space="preserve"> for aerodynamic loads</w:t>
      </w:r>
    </w:p>
    <w:p w:rsidR="00EF174A" w:rsidRDefault="00EF174A" w:rsidP="00EF174A">
      <w:pPr>
        <w:pStyle w:val="Heading3"/>
      </w:pPr>
      <w:r>
        <w:t>CompServo: Compute control and electrical-drive dynamics [0 or 1]</w:t>
      </w:r>
    </w:p>
    <w:p w:rsidR="00EF174A" w:rsidRDefault="00EF174A" w:rsidP="00EF174A">
      <w:r>
        <w:t>0: Do not calculate control and electrical-drive dynamics</w:t>
      </w:r>
      <w:r>
        <w:br/>
        <w:t>1: Use ServoDyn</w:t>
      </w:r>
      <w:r w:rsidR="00845AC5">
        <w:t xml:space="preserve"> for control and electrical-drive dynamics</w:t>
      </w:r>
    </w:p>
    <w:p w:rsidR="00EF174A" w:rsidRDefault="00EF174A" w:rsidP="00EF174A">
      <w:pPr>
        <w:pStyle w:val="Heading3"/>
      </w:pPr>
      <w:r>
        <w:t>CompHydro: Compute hydrodynamic loads [0 or 1]</w:t>
      </w:r>
    </w:p>
    <w:p w:rsidR="00EF174A" w:rsidRDefault="00EF174A" w:rsidP="00EF174A">
      <w:r>
        <w:t>0: Do not calculate hydrodynamic loads</w:t>
      </w:r>
      <w:r>
        <w:br/>
        <w:t>1: Use HydroDyn</w:t>
      </w:r>
      <w:r w:rsidR="00845AC5">
        <w:t xml:space="preserve"> for hydrodynamic lo</w:t>
      </w:r>
      <w:r w:rsidR="00B52DBD">
        <w:t>a</w:t>
      </w:r>
      <w:r w:rsidR="00845AC5">
        <w:t>ds</w:t>
      </w:r>
    </w:p>
    <w:p w:rsidR="008343ED" w:rsidRPr="008343ED" w:rsidRDefault="008343ED" w:rsidP="00EF174A">
      <w:r>
        <w:t xml:space="preserve">If </w:t>
      </w:r>
      <w:r>
        <w:rPr>
          <w:b/>
        </w:rPr>
        <w:t>CompHydro</w:t>
      </w:r>
      <w:r>
        <w:t xml:space="preserve"> is </w:t>
      </w:r>
      <w:r w:rsidR="00AB7DAA">
        <w:t xml:space="preserve">not </w:t>
      </w:r>
      <w:r>
        <w:t xml:space="preserve">zero, FAST considers the model to be an offshore system. If </w:t>
      </w:r>
      <w:r w:rsidRPr="008343ED">
        <w:rPr>
          <w:b/>
        </w:rPr>
        <w:t>CompSub</w:t>
      </w:r>
      <w:r>
        <w:rPr>
          <w:b/>
        </w:rPr>
        <w:t xml:space="preserve"> </w:t>
      </w:r>
      <w:r>
        <w:t xml:space="preserve">is also non-zero, the offshore system is </w:t>
      </w:r>
      <w:r w:rsidR="00EF33CC">
        <w:t xml:space="preserve">a </w:t>
      </w:r>
      <w:r>
        <w:t>fixed-bottom</w:t>
      </w:r>
      <w:r w:rsidR="00EF33CC">
        <w:t xml:space="preserve"> system</w:t>
      </w:r>
      <w:r>
        <w:t xml:space="preserve">. If </w:t>
      </w:r>
      <w:r>
        <w:rPr>
          <w:b/>
        </w:rPr>
        <w:t>CompSub</w:t>
      </w:r>
      <w:r>
        <w:t xml:space="preserve"> is zero, the offshore system is </w:t>
      </w:r>
      <w:r w:rsidR="008546F4">
        <w:t xml:space="preserve">considered a </w:t>
      </w:r>
      <w:r>
        <w:t>floating</w:t>
      </w:r>
      <w:r w:rsidR="008546F4">
        <w:t xml:space="preserve"> system</w:t>
      </w:r>
      <w:r>
        <w:t>.</w:t>
      </w:r>
    </w:p>
    <w:p w:rsidR="00EF174A" w:rsidRDefault="00EF174A" w:rsidP="00EF174A">
      <w:pPr>
        <w:pStyle w:val="Heading3"/>
      </w:pPr>
      <w:r>
        <w:t>CompSub: Compute sub-structural dynamics [0 or 1]</w:t>
      </w:r>
    </w:p>
    <w:p w:rsidR="00EF174A" w:rsidRDefault="00EF174A" w:rsidP="00EF174A">
      <w:r>
        <w:t>0: Do not calculate sub-structural dynamics</w:t>
      </w:r>
      <w:r>
        <w:br/>
        <w:t>1: Use SubDyn</w:t>
      </w:r>
      <w:r w:rsidR="00845AC5">
        <w:t xml:space="preserve"> for sub-structural dynamics</w:t>
      </w:r>
    </w:p>
    <w:p w:rsidR="00EF174A" w:rsidRDefault="00EF174A" w:rsidP="00EF174A">
      <w:pPr>
        <w:pStyle w:val="Heading3"/>
      </w:pPr>
      <w:r>
        <w:t xml:space="preserve">CompMooring: Compute </w:t>
      </w:r>
      <w:r w:rsidR="00450382">
        <w:t>mooring system</w:t>
      </w:r>
      <w:r>
        <w:t xml:space="preserve"> [0</w:t>
      </w:r>
      <w:r w:rsidR="00450382">
        <w:t>, 1,</w:t>
      </w:r>
      <w:r>
        <w:t xml:space="preserve"> or </w:t>
      </w:r>
      <w:r w:rsidR="00450382">
        <w:t>2</w:t>
      </w:r>
      <w:r>
        <w:t>]</w:t>
      </w:r>
    </w:p>
    <w:p w:rsidR="00EF174A" w:rsidRDefault="00EF174A" w:rsidP="00EF174A">
      <w:r>
        <w:t xml:space="preserve">0: Do not </w:t>
      </w:r>
      <w:r w:rsidR="00845AC5">
        <w:t xml:space="preserve">model a </w:t>
      </w:r>
      <w:r w:rsidR="00450382">
        <w:t>mooring system</w:t>
      </w:r>
      <w:r>
        <w:br/>
        <w:t xml:space="preserve">1: Use </w:t>
      </w:r>
      <w:r w:rsidR="00450382">
        <w:t>MAP</w:t>
      </w:r>
      <w:r w:rsidR="00845AC5">
        <w:t xml:space="preserve"> to model a mooring system</w:t>
      </w:r>
      <w:r w:rsidR="00450382">
        <w:br/>
        <w:t>2: Use FEAMooring</w:t>
      </w:r>
      <w:r w:rsidR="00845AC5" w:rsidRPr="00845AC5">
        <w:t xml:space="preserve"> </w:t>
      </w:r>
      <w:r w:rsidR="00845AC5">
        <w:t>to model a mooring system</w:t>
      </w:r>
    </w:p>
    <w:p w:rsidR="00450382" w:rsidRDefault="00450382" w:rsidP="00EF174A">
      <w:r>
        <w:t>Note that FEAMooring is not complete</w:t>
      </w:r>
      <w:r w:rsidR="00845AC5">
        <w:t xml:space="preserve"> (not fully functional) in FAST v8.08.00c</w:t>
      </w:r>
      <w:r w:rsidR="00FE538B">
        <w:t>-bjj</w:t>
      </w:r>
      <w:r>
        <w:t>.</w:t>
      </w:r>
    </w:p>
    <w:p w:rsidR="00450382" w:rsidRDefault="00450382" w:rsidP="00450382">
      <w:pPr>
        <w:pStyle w:val="Heading3"/>
      </w:pPr>
      <w:r>
        <w:t>CompIce: Compute ice loads [0, 1, or 2]</w:t>
      </w:r>
    </w:p>
    <w:p w:rsidR="00450382" w:rsidRDefault="00450382" w:rsidP="00450382">
      <w:r>
        <w:t xml:space="preserve">0: Do not </w:t>
      </w:r>
      <w:r w:rsidR="00845AC5">
        <w:t>model offshore surface ice</w:t>
      </w:r>
      <w:r>
        <w:br/>
        <w:t>1: Use IceFloe</w:t>
      </w:r>
      <w:r w:rsidR="00845AC5">
        <w:t xml:space="preserve"> to model offshore surface ice</w:t>
      </w:r>
      <w:r>
        <w:br/>
        <w:t>2: Use IceDyn</w:t>
      </w:r>
      <w:r w:rsidR="00845AC5" w:rsidRPr="00845AC5">
        <w:t xml:space="preserve"> </w:t>
      </w:r>
      <w:r w:rsidR="00845AC5">
        <w:t>to model offshore surface ice</w:t>
      </w:r>
    </w:p>
    <w:p w:rsidR="00450382" w:rsidRDefault="00450382" w:rsidP="00450382">
      <w:r>
        <w:t>Note that IceDyn is not complete</w:t>
      </w:r>
      <w:r w:rsidR="00845AC5">
        <w:t xml:space="preserve"> (not fully functional) in FAST v8.08.00c</w:t>
      </w:r>
      <w:r w:rsidR="00FE538B">
        <w:t>-bjj</w:t>
      </w:r>
      <w:r>
        <w:t>.</w:t>
      </w:r>
    </w:p>
    <w:p w:rsidR="00450382" w:rsidRDefault="00450382" w:rsidP="00450382">
      <w:pPr>
        <w:pStyle w:val="Heading3"/>
      </w:pPr>
      <w:r>
        <w:t>CompUserPtfmLd: Compute additional platform loading [T/F]</w:t>
      </w:r>
    </w:p>
    <w:p w:rsidR="00EF174A" w:rsidRDefault="00450382" w:rsidP="00460C71">
      <w:r>
        <w:t>This feature is currently disabled.</w:t>
      </w:r>
    </w:p>
    <w:p w:rsidR="00450382" w:rsidRDefault="00450382" w:rsidP="00450382">
      <w:pPr>
        <w:pStyle w:val="Heading3"/>
      </w:pPr>
      <w:r>
        <w:t>CompUserTwrLd: Compute additional tower loading [T/F]</w:t>
      </w:r>
    </w:p>
    <w:p w:rsidR="00450382" w:rsidRDefault="00450382" w:rsidP="00450382">
      <w:r>
        <w:t>This feature is currently disabled.</w:t>
      </w:r>
    </w:p>
    <w:p w:rsidR="00450382" w:rsidRDefault="00B76B55" w:rsidP="00B76B55">
      <w:pPr>
        <w:pStyle w:val="Heading2"/>
      </w:pPr>
      <w:r>
        <w:t>Input Files</w:t>
      </w:r>
    </w:p>
    <w:p w:rsidR="00267231" w:rsidRPr="00267231" w:rsidRDefault="00267231" w:rsidP="00267231">
      <w:r>
        <w:t xml:space="preserve">The input files specified in this section can be specified relative to the location of the </w:t>
      </w:r>
      <w:r w:rsidR="007D09CB">
        <w:t xml:space="preserve">FAST </w:t>
      </w:r>
      <w:r>
        <w:t>primary input file or specified with an absolute path. We recommend that you use quotes around the path/file names.</w:t>
      </w:r>
    </w:p>
    <w:p w:rsidR="00B76B55" w:rsidRDefault="00B76B55" w:rsidP="00B76B55">
      <w:pPr>
        <w:pStyle w:val="Heading3"/>
      </w:pPr>
      <w:r>
        <w:t>EDFile: Name of file containing ElastoDyn input parameters [-]</w:t>
      </w:r>
    </w:p>
    <w:p w:rsidR="00B76B55" w:rsidRDefault="00B76B55" w:rsidP="00B76B55">
      <w:r>
        <w:t xml:space="preserve">This is the name of the ElastoDyn </w:t>
      </w:r>
      <w:r w:rsidR="00EE4134">
        <w:t xml:space="preserve">primary </w:t>
      </w:r>
      <w:r>
        <w:t>inp</w:t>
      </w:r>
      <w:r w:rsidR="002C16F5">
        <w:t>ut file.</w:t>
      </w:r>
    </w:p>
    <w:p w:rsidR="009A4B60" w:rsidRDefault="009A4B60" w:rsidP="009A4B60">
      <w:pPr>
        <w:pStyle w:val="Heading3"/>
      </w:pPr>
      <w:r>
        <w:lastRenderedPageBreak/>
        <w:t>BDBldFile(1): Name of file containing BeamDyn input parameters for blade 1 [-]</w:t>
      </w:r>
    </w:p>
    <w:p w:rsidR="009A4B60" w:rsidRDefault="009A4B60" w:rsidP="009A4B60">
      <w:r>
        <w:t>This feature is currently disabled.</w:t>
      </w:r>
    </w:p>
    <w:p w:rsidR="00AE564B" w:rsidRDefault="00AE564B" w:rsidP="00AE564B">
      <w:pPr>
        <w:pStyle w:val="Heading3"/>
      </w:pPr>
      <w:r>
        <w:t>BDBldFile(2): Name of file containing BeamDyn input parameters for blade 2 [-]</w:t>
      </w:r>
    </w:p>
    <w:p w:rsidR="00AE564B" w:rsidRDefault="00AE564B" w:rsidP="00AE564B">
      <w:r>
        <w:t>This feature is currently disabled.</w:t>
      </w:r>
    </w:p>
    <w:p w:rsidR="00AE564B" w:rsidRDefault="00AE564B" w:rsidP="00AE564B">
      <w:pPr>
        <w:pStyle w:val="Heading3"/>
      </w:pPr>
      <w:r>
        <w:t>BDBldFile(3): Name of file containing BeamDyn input parameters for blade 3 [-]</w:t>
      </w:r>
    </w:p>
    <w:p w:rsidR="00AE564B" w:rsidRDefault="00AE564B" w:rsidP="00AE564B">
      <w:r>
        <w:t>This feature is currently disabled.</w:t>
      </w:r>
    </w:p>
    <w:p w:rsidR="001D3CFF" w:rsidRDefault="001D3CFF" w:rsidP="001D3CFF">
      <w:pPr>
        <w:pStyle w:val="Heading3"/>
      </w:pPr>
      <w:r>
        <w:t>AeroFile: Name of file containing aerodynamic input parameters [-]</w:t>
      </w:r>
    </w:p>
    <w:p w:rsidR="004A0F59" w:rsidRPr="00572C86" w:rsidRDefault="001D3CFF" w:rsidP="001D3CFF">
      <w:r>
        <w:t xml:space="preserve">This is the name of the AeroDyn </w:t>
      </w:r>
      <w:r w:rsidR="00EE4134">
        <w:t xml:space="preserve">primary </w:t>
      </w:r>
      <w:r>
        <w:t>inp</w:t>
      </w:r>
      <w:r w:rsidR="002C16F5">
        <w:t xml:space="preserve">ut file. </w:t>
      </w:r>
      <w:r w:rsidR="00EE4134">
        <w:t xml:space="preserve">At this time, </w:t>
      </w:r>
      <w:r w:rsidR="00CF0284" w:rsidRPr="00CF0284">
        <w:rPr>
          <w:b/>
        </w:rPr>
        <w:t>AeroFile</w:t>
      </w:r>
      <w:r w:rsidR="004A0F59">
        <w:t xml:space="preserve"> must be specified </w:t>
      </w:r>
      <w:r w:rsidR="004A0F59">
        <w:rPr>
          <w:i/>
        </w:rPr>
        <w:t xml:space="preserve">even if </w:t>
      </w:r>
      <w:r w:rsidR="004A0F59">
        <w:rPr>
          <w:b/>
          <w:i/>
        </w:rPr>
        <w:t>CompAero</w:t>
      </w:r>
      <w:r w:rsidR="00CF0284">
        <w:t> </w:t>
      </w:r>
      <w:r w:rsidR="004A0F59" w:rsidRPr="00CF0284">
        <w:rPr>
          <w:i/>
        </w:rPr>
        <w:t>=</w:t>
      </w:r>
      <w:r w:rsidR="00CF0284">
        <w:rPr>
          <w:i/>
        </w:rPr>
        <w:t> </w:t>
      </w:r>
      <w:r w:rsidR="004A0F59" w:rsidRPr="00CF0284">
        <w:rPr>
          <w:i/>
        </w:rPr>
        <w:t>0</w:t>
      </w:r>
      <w:r w:rsidR="00EE4134">
        <w:t xml:space="preserve"> b</w:t>
      </w:r>
      <w:r w:rsidR="00572C86">
        <w:t xml:space="preserve">ecause ElastoDyn currently reads the AeroDyn input file for its blade discretization. We plan to fix this </w:t>
      </w:r>
      <w:r w:rsidR="00AB7DAA">
        <w:t xml:space="preserve">to use the </w:t>
      </w:r>
      <w:r w:rsidR="00EE4134">
        <w:t xml:space="preserve">mesh-mapping </w:t>
      </w:r>
      <w:r w:rsidR="00AB7DAA">
        <w:t>required in the FAST framework</w:t>
      </w:r>
      <w:r w:rsidR="00572C86">
        <w:t xml:space="preserve"> in a future release.</w:t>
      </w:r>
    </w:p>
    <w:p w:rsidR="00A82364" w:rsidRDefault="00A82364" w:rsidP="00A82364">
      <w:pPr>
        <w:pStyle w:val="Heading3"/>
      </w:pPr>
      <w:r>
        <w:t>ServoFile: Name of file containing control and electrical-drive input parameters [-]</w:t>
      </w:r>
    </w:p>
    <w:p w:rsidR="00A82364" w:rsidRPr="002C16F5" w:rsidRDefault="00A82364" w:rsidP="00A82364">
      <w:pPr>
        <w:rPr>
          <w:b/>
        </w:rPr>
      </w:pPr>
      <w:r>
        <w:t xml:space="preserve">This is the name of the ServoDyn </w:t>
      </w:r>
      <w:r w:rsidR="00EE4134">
        <w:t xml:space="preserve">primary </w:t>
      </w:r>
      <w:r>
        <w:t xml:space="preserve">input file. </w:t>
      </w:r>
      <w:r w:rsidR="002C16F5">
        <w:t xml:space="preserve">It is </w:t>
      </w:r>
      <w:r w:rsidR="0002006B">
        <w:t>not used if</w:t>
      </w:r>
      <w:r w:rsidR="002C16F5">
        <w:t xml:space="preserve"> </w:t>
      </w:r>
      <w:r w:rsidR="002C16F5">
        <w:rPr>
          <w:b/>
        </w:rPr>
        <w:t xml:space="preserve">CompServo </w:t>
      </w:r>
      <w:r w:rsidR="002C16F5" w:rsidRPr="002C16F5">
        <w:t xml:space="preserve">= </w:t>
      </w:r>
      <w:r w:rsidR="0002006B">
        <w:t>0</w:t>
      </w:r>
      <w:r w:rsidR="002C16F5" w:rsidRPr="002C16F5">
        <w:t>.</w:t>
      </w:r>
    </w:p>
    <w:p w:rsidR="001336DD" w:rsidRDefault="001336DD" w:rsidP="001336DD">
      <w:pPr>
        <w:pStyle w:val="Heading3"/>
      </w:pPr>
      <w:r>
        <w:t>HydroFile: Name of file containing hydrodynamic input parameters [-]</w:t>
      </w:r>
    </w:p>
    <w:p w:rsidR="001336DD" w:rsidRDefault="001336DD" w:rsidP="001336DD">
      <w:r>
        <w:t xml:space="preserve">This is the name of the HydroDyn </w:t>
      </w:r>
      <w:r w:rsidR="00EE4134">
        <w:t xml:space="preserve">primary </w:t>
      </w:r>
      <w:r>
        <w:t xml:space="preserve">input file. </w:t>
      </w:r>
      <w:r w:rsidR="002C16F5">
        <w:t xml:space="preserve">It is </w:t>
      </w:r>
      <w:r w:rsidR="0002006B">
        <w:t>not used</w:t>
      </w:r>
      <w:r w:rsidR="002C16F5">
        <w:t xml:space="preserve"> if </w:t>
      </w:r>
      <w:r w:rsidR="002C16F5">
        <w:rPr>
          <w:b/>
        </w:rPr>
        <w:t xml:space="preserve">CompHydro </w:t>
      </w:r>
      <w:r w:rsidR="002C16F5" w:rsidRPr="002C16F5">
        <w:t xml:space="preserve">= </w:t>
      </w:r>
      <w:r w:rsidR="0002006B">
        <w:t>0</w:t>
      </w:r>
      <w:r w:rsidR="002C16F5" w:rsidRPr="002C16F5">
        <w:t>.</w:t>
      </w:r>
    </w:p>
    <w:p w:rsidR="001336DD" w:rsidRDefault="001336DD" w:rsidP="001336DD">
      <w:pPr>
        <w:pStyle w:val="Heading3"/>
      </w:pPr>
      <w:r>
        <w:t xml:space="preserve">SubFile: Name of file containing </w:t>
      </w:r>
      <w:r w:rsidR="0047266F">
        <w:t>sub-structural</w:t>
      </w:r>
      <w:r>
        <w:t xml:space="preserve"> input parameters [-]</w:t>
      </w:r>
    </w:p>
    <w:p w:rsidR="00B76B55" w:rsidRDefault="001336DD" w:rsidP="00B76B55">
      <w:r>
        <w:t xml:space="preserve">This is the name of the </w:t>
      </w:r>
      <w:r w:rsidR="0047266F">
        <w:t>Sub</w:t>
      </w:r>
      <w:r>
        <w:t xml:space="preserve">Dyn </w:t>
      </w:r>
      <w:r w:rsidR="00EE4134">
        <w:t xml:space="preserve">primary </w:t>
      </w:r>
      <w:r>
        <w:t xml:space="preserve">input file. </w:t>
      </w:r>
      <w:r w:rsidR="009D29B6">
        <w:t xml:space="preserve">It is </w:t>
      </w:r>
      <w:r w:rsidR="0002006B">
        <w:t>not used</w:t>
      </w:r>
      <w:r w:rsidR="009D29B6">
        <w:t xml:space="preserve"> if </w:t>
      </w:r>
      <w:r w:rsidR="009D29B6">
        <w:rPr>
          <w:b/>
        </w:rPr>
        <w:t xml:space="preserve">CompSub </w:t>
      </w:r>
      <w:r w:rsidR="009D29B6" w:rsidRPr="002C16F5">
        <w:t xml:space="preserve">= </w:t>
      </w:r>
      <w:r w:rsidR="0002006B">
        <w:t>0</w:t>
      </w:r>
      <w:r w:rsidR="009D29B6" w:rsidRPr="002C16F5">
        <w:t>.</w:t>
      </w:r>
    </w:p>
    <w:p w:rsidR="00C22E8D" w:rsidRDefault="00C22E8D" w:rsidP="00C22E8D">
      <w:pPr>
        <w:pStyle w:val="Heading3"/>
      </w:pPr>
      <w:r>
        <w:t>MooringFile: Name of file containing mooring system input parameters [-]</w:t>
      </w:r>
    </w:p>
    <w:p w:rsidR="00C22E8D" w:rsidRPr="00B76B55" w:rsidRDefault="00C22E8D" w:rsidP="00C22E8D">
      <w:r>
        <w:t>This is the name of the MAP (</w:t>
      </w:r>
      <w:r w:rsidRPr="00C22E8D">
        <w:rPr>
          <w:b/>
        </w:rPr>
        <w:t>CompMooring</w:t>
      </w:r>
      <w:r>
        <w:t xml:space="preserve"> = 1) or FEAMooring (</w:t>
      </w:r>
      <w:r w:rsidRPr="00C22E8D">
        <w:rPr>
          <w:b/>
        </w:rPr>
        <w:t>CompMooring</w:t>
      </w:r>
      <w:r>
        <w:t xml:space="preserve"> = 2) </w:t>
      </w:r>
      <w:r w:rsidR="00EE4134">
        <w:t xml:space="preserve">primary </w:t>
      </w:r>
      <w:r>
        <w:t xml:space="preserve">input file. It is </w:t>
      </w:r>
      <w:r w:rsidR="001A778F">
        <w:t>not used</w:t>
      </w:r>
      <w:r>
        <w:t xml:space="preserve"> if </w:t>
      </w:r>
      <w:r>
        <w:rPr>
          <w:b/>
        </w:rPr>
        <w:t xml:space="preserve">CompMooring </w:t>
      </w:r>
      <w:r w:rsidR="001A778F">
        <w:rPr>
          <w:b/>
        </w:rPr>
        <w:t>=</w:t>
      </w:r>
      <w:r w:rsidRPr="002C16F5">
        <w:t xml:space="preserve"> </w:t>
      </w:r>
      <w:r>
        <w:t>0</w:t>
      </w:r>
      <w:r w:rsidRPr="002C16F5">
        <w:t>.</w:t>
      </w:r>
    </w:p>
    <w:p w:rsidR="00EB34CB" w:rsidRDefault="00EB34CB" w:rsidP="00EB34CB">
      <w:pPr>
        <w:pStyle w:val="Heading3"/>
      </w:pPr>
      <w:r>
        <w:t>IceFile: Name of file containing ice input parameters [-]</w:t>
      </w:r>
    </w:p>
    <w:p w:rsidR="00EB34CB" w:rsidRPr="00B76B55" w:rsidRDefault="00EB34CB" w:rsidP="00EB34CB">
      <w:r>
        <w:t>This is the name of the IceFloe (</w:t>
      </w:r>
      <w:r w:rsidRPr="00C22E8D">
        <w:rPr>
          <w:b/>
        </w:rPr>
        <w:t>Comp</w:t>
      </w:r>
      <w:r>
        <w:rPr>
          <w:b/>
        </w:rPr>
        <w:t xml:space="preserve">Ice </w:t>
      </w:r>
      <w:r>
        <w:t>= 1) or IceDyn (</w:t>
      </w:r>
      <w:r w:rsidRPr="00C22E8D">
        <w:rPr>
          <w:b/>
        </w:rPr>
        <w:t>Comp</w:t>
      </w:r>
      <w:r>
        <w:rPr>
          <w:b/>
        </w:rPr>
        <w:t>Ice</w:t>
      </w:r>
      <w:r>
        <w:t xml:space="preserve"> = 2) </w:t>
      </w:r>
      <w:r w:rsidR="00EE4134">
        <w:t xml:space="preserve">primary </w:t>
      </w:r>
      <w:r>
        <w:t xml:space="preserve">input file. It is not used if </w:t>
      </w:r>
      <w:r w:rsidRPr="00C22E8D">
        <w:rPr>
          <w:b/>
        </w:rPr>
        <w:t>Comp</w:t>
      </w:r>
      <w:r>
        <w:rPr>
          <w:b/>
        </w:rPr>
        <w:t>Ice</w:t>
      </w:r>
      <w:r>
        <w:t> </w:t>
      </w:r>
      <w:r>
        <w:rPr>
          <w:b/>
        </w:rPr>
        <w:t>=</w:t>
      </w:r>
      <w:r>
        <w:t> 0</w:t>
      </w:r>
      <w:r w:rsidRPr="002C16F5">
        <w:t>.</w:t>
      </w:r>
    </w:p>
    <w:p w:rsidR="00D37DB1" w:rsidRDefault="00D37DB1" w:rsidP="00D37DB1">
      <w:pPr>
        <w:pStyle w:val="Heading2"/>
      </w:pPr>
      <w:r>
        <w:t>Output</w:t>
      </w:r>
    </w:p>
    <w:p w:rsidR="002E52E3" w:rsidRPr="002E52E3" w:rsidRDefault="002E52E3" w:rsidP="002E52E3">
      <w:r>
        <w:t>This section deals with what can be output from a FAST simulation.</w:t>
      </w:r>
    </w:p>
    <w:p w:rsidR="00C22E8D" w:rsidRDefault="00D37DB1" w:rsidP="00D37DB1">
      <w:pPr>
        <w:pStyle w:val="Heading3"/>
      </w:pPr>
      <w:r>
        <w:t xml:space="preserve">SumPrint: </w:t>
      </w:r>
      <w:r w:rsidR="00066DFD">
        <w:t>Print summary data to “&lt;RootName&gt;.sum” [T/F]</w:t>
      </w:r>
    </w:p>
    <w:p w:rsidR="00066DFD" w:rsidRPr="00616C1F" w:rsidRDefault="00066DFD" w:rsidP="00066DFD">
      <w:r>
        <w:t>When set to “true”, FAST will generate a file named “&lt;RootName&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r w:rsidR="00616C1F">
        <w:rPr>
          <w:b/>
        </w:rPr>
        <w:t xml:space="preserve">SumPrint </w:t>
      </w:r>
      <w:r w:rsidR="00616C1F">
        <w:t>is “false”, no summary file will be generated.</w:t>
      </w:r>
    </w:p>
    <w:p w:rsidR="00616C1F" w:rsidRDefault="00616C1F" w:rsidP="00616C1F">
      <w:pPr>
        <w:pStyle w:val="Heading3"/>
      </w:pPr>
      <w:r>
        <w:t>SttsTime: Amount of time between screen status messages [s]</w:t>
      </w:r>
    </w:p>
    <w:p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517D123B" wp14:editId="463136C7">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rsidR="00C84D03" w:rsidRPr="00C84D03" w:rsidRDefault="00C84D03" w:rsidP="00616C1F">
      <w:r>
        <w:rPr>
          <w:b/>
        </w:rPr>
        <w:t>SttsTime</w:t>
      </w:r>
      <w:r>
        <w:t xml:space="preserve"> sets how frequently this message is updated. For example, if </w:t>
      </w:r>
      <w:r>
        <w:rPr>
          <w:b/>
        </w:rPr>
        <w:t>SttsTime</w:t>
      </w:r>
      <w:r>
        <w:t xml:space="preserve"> is 2 seconds, you will see this message updated every 2 seconds of </w:t>
      </w:r>
      <w:r w:rsidRPr="00C84D03">
        <w:rPr>
          <w:i/>
        </w:rPr>
        <w:t>simulation</w:t>
      </w:r>
      <w:r>
        <w:t xml:space="preserve"> time. </w:t>
      </w:r>
    </w:p>
    <w:p w:rsidR="00C84D03" w:rsidRDefault="00C84D03" w:rsidP="00C84D03">
      <w:pPr>
        <w:pStyle w:val="Heading3"/>
      </w:pPr>
      <w:r>
        <w:lastRenderedPageBreak/>
        <w:t>DT_Out: Time step for tabular output [</w:t>
      </w:r>
      <w:r w:rsidR="007C61F5">
        <w:t>s</w:t>
      </w:r>
      <w:r>
        <w:t>]</w:t>
      </w:r>
    </w:p>
    <w:p w:rsidR="00C84D03" w:rsidRDefault="00C84D03" w:rsidP="00C84D03">
      <w:pPr>
        <w:rPr>
          <w:b/>
        </w:rPr>
      </w:pPr>
      <w:r>
        <w:t xml:space="preserve">This is </w:t>
      </w:r>
      <w:r w:rsidR="00FE538B">
        <w:t xml:space="preserve">the </w:t>
      </w:r>
      <w:r>
        <w:t xml:space="preserve">time step of the data in the tabular (time-marching) output files. </w:t>
      </w:r>
      <w:r>
        <w:rPr>
          <w:b/>
        </w:rPr>
        <w:t xml:space="preserve">DT_Out </w:t>
      </w:r>
      <w:r>
        <w:t xml:space="preserve">must be an integer multiple of </w:t>
      </w:r>
      <w:r>
        <w:rPr>
          <w:b/>
        </w:rPr>
        <w:t>DT.</w:t>
      </w:r>
    </w:p>
    <w:p w:rsidR="00E371BB" w:rsidRDefault="00E371BB" w:rsidP="00E371BB">
      <w:pPr>
        <w:pStyle w:val="Heading3"/>
      </w:pPr>
      <w:r>
        <w:t>TStart: Time to begin tabular output [</w:t>
      </w:r>
      <w:r w:rsidR="007C61F5">
        <w:t>s</w:t>
      </w:r>
      <w:r>
        <w:t>]</w:t>
      </w:r>
    </w:p>
    <w:p w:rsidR="00E371BB" w:rsidRPr="00C84D03" w:rsidRDefault="00E371BB" w:rsidP="00E371BB">
      <w:pPr>
        <w:rPr>
          <w:b/>
        </w:rPr>
      </w:pPr>
      <w:r>
        <w:t xml:space="preserve">This is 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r w:rsidR="00543B79">
        <w:rPr>
          <w:b/>
        </w:rPr>
        <w:t xml:space="preserve">TStart </w:t>
      </w:r>
      <w:r w:rsidR="00543B79" w:rsidRPr="00543B79">
        <w:t>seconds</w:t>
      </w:r>
      <w:r w:rsidR="00543B79">
        <w:rPr>
          <w:b/>
        </w:rPr>
        <w:t xml:space="preserve"> </w:t>
      </w:r>
      <w:r w:rsidR="00543B79">
        <w:t xml:space="preserve">if </w:t>
      </w:r>
      <w:r w:rsidR="00543B79">
        <w:rPr>
          <w:b/>
        </w:rPr>
        <w:t xml:space="preserve">TStart </w:t>
      </w:r>
      <w:r w:rsidR="00543B79">
        <w:t xml:space="preserve">is not an integer multiple of </w:t>
      </w:r>
      <w:r w:rsidR="00543B79">
        <w:rPr>
          <w:b/>
        </w:rPr>
        <w:t>DT_Out</w:t>
      </w:r>
      <w:r>
        <w:rPr>
          <w:b/>
        </w:rPr>
        <w:t>.</w:t>
      </w:r>
    </w:p>
    <w:p w:rsidR="007C61F5" w:rsidRDefault="007C61F5" w:rsidP="007C61F5">
      <w:pPr>
        <w:pStyle w:val="Heading3"/>
      </w:pPr>
      <w:r>
        <w:t xml:space="preserve">OutFileFmt: </w:t>
      </w:r>
      <w:r w:rsidR="00FE538B">
        <w:t>Format for</w:t>
      </w:r>
      <w:r>
        <w:t xml:space="preserve"> tabular output [</w:t>
      </w:r>
      <w:r w:rsidR="00441220">
        <w:t>1, 2, or 3</w:t>
      </w:r>
      <w:r>
        <w:t>]</w:t>
      </w:r>
    </w:p>
    <w:p w:rsidR="007C61F5" w:rsidRDefault="00441220" w:rsidP="007C61F5">
      <w:r>
        <w:t xml:space="preserve">This indicates which type of tabular (time-marching) output files will be generated. If </w:t>
      </w:r>
      <w:r w:rsidRPr="00441220">
        <w:rPr>
          <w:b/>
        </w:rPr>
        <w:t>OutFileFmt</w:t>
      </w:r>
      <w:r>
        <w:t xml:space="preserve"> is 1, only a text file will be written. If </w:t>
      </w:r>
      <w:r w:rsidRPr="00441220">
        <w:rPr>
          <w:b/>
        </w:rPr>
        <w:t>OutFileFmt</w:t>
      </w:r>
      <w:r>
        <w:t xml:space="preserve"> is 2, only a binary file will be written. If </w:t>
      </w:r>
      <w:r w:rsidRPr="00441220">
        <w:rPr>
          <w:b/>
        </w:rPr>
        <w:t>OutFileFmt</w:t>
      </w:r>
      <w:r>
        <w:t xml:space="preserve"> is 3, both text and binary files will be written.</w:t>
      </w:r>
    </w:p>
    <w:p w:rsidR="00441220" w:rsidRDefault="00441220" w:rsidP="007C61F5">
      <w:r>
        <w:t>Text files write a line to the file each time step. This can make the simulation run slower, but it can be useful for debugging, particularly if a simulation doesn’t run to completion or if you want to look at some results before the entire simulation finishes.</w:t>
      </w:r>
    </w:p>
    <w:p w:rsidR="00441220" w:rsidRDefault="00441220" w:rsidP="007C61F5">
      <w:r>
        <w:t xml:space="preserve">Binary files write the entire file at the end of the simulation. If a lot of output channels are requested for a long simulation, this can take up a moderate amount of memory. However, they tend to run faster and the resulting files take up much less space. </w:t>
      </w:r>
      <w:r w:rsidR="00EA3ECC">
        <w:t>The b</w:t>
      </w:r>
      <w:r>
        <w:t xml:space="preserve">inary files </w:t>
      </w:r>
      <w:r w:rsidR="00EA3ECC">
        <w:t>contain more</w:t>
      </w:r>
      <w:r>
        <w:t xml:space="preserve"> </w:t>
      </w:r>
      <w:r w:rsidR="00FE538B">
        <w:t>precis</w:t>
      </w:r>
      <w:r w:rsidR="00EA3ECC">
        <w:t xml:space="preserve">e </w:t>
      </w:r>
      <w:r w:rsidR="00FE538B">
        <w:t>output data</w:t>
      </w:r>
      <w:r>
        <w:t xml:space="preserve"> than text files</w:t>
      </w:r>
      <w:r w:rsidR="00FE538B">
        <w:t>,</w:t>
      </w:r>
      <w:r>
        <w:t xml:space="preserve"> which are limited by the chosen output format specifier</w:t>
      </w:r>
      <w:r w:rsidR="00FE538B">
        <w:t xml:space="preserve">—see </w:t>
      </w:r>
      <w:r w:rsidR="00FE538B" w:rsidRPr="004C66D0">
        <w:rPr>
          <w:b/>
        </w:rPr>
        <w:t>OutFmt</w:t>
      </w:r>
      <w:r w:rsidR="00FE538B">
        <w:t xml:space="preserve"> below</w:t>
      </w:r>
      <w:r>
        <w:t>.</w:t>
      </w:r>
    </w:p>
    <w:p w:rsidR="00441220" w:rsidRPr="00C84D03" w:rsidRDefault="00441220" w:rsidP="007C61F5">
      <w:pPr>
        <w:rPr>
          <w:b/>
        </w:rPr>
      </w:pPr>
      <w:r>
        <w:t>We recommend you use text files for debugging and binary files for production work.</w:t>
      </w:r>
      <w:r w:rsidR="004C66D0">
        <w:t xml:space="preserve"> A MATLAB script for reading FAST binary output files is include</w:t>
      </w:r>
      <w:r w:rsidR="00EA3ECC">
        <w:t>d in the archive (see Utilities\</w:t>
      </w:r>
      <w:r w:rsidR="004C66D0">
        <w:t>SimulationToolbox</w:t>
      </w:r>
      <w:r w:rsidR="00EA3ECC">
        <w:t>\</w:t>
      </w:r>
      <w:r w:rsidR="004C66D0">
        <w:t>Utilities</w:t>
      </w:r>
      <w:r w:rsidR="00EA3ECC">
        <w:t>\</w:t>
      </w:r>
      <w:r w:rsidR="004C66D0">
        <w:t>ReadFASTbinary.m)</w:t>
      </w:r>
      <w:r w:rsidR="00352D3A">
        <w:t>. The NREL post-processors Crunch and MCrunch can also read these binary files.</w:t>
      </w:r>
    </w:p>
    <w:p w:rsidR="00441220" w:rsidRDefault="00441220" w:rsidP="00441220">
      <w:pPr>
        <w:pStyle w:val="Heading3"/>
      </w:pPr>
      <w:r>
        <w:t>TabDelim: Use tab delimiters in text tabular output file? [T/F]</w:t>
      </w:r>
    </w:p>
    <w:p w:rsidR="00441220" w:rsidRPr="00441220" w:rsidRDefault="00AB6BDA" w:rsidP="00441220">
      <w:r>
        <w:t xml:space="preserve">When </w:t>
      </w:r>
      <w:r w:rsidR="00441220">
        <w:rPr>
          <w:b/>
        </w:rPr>
        <w:t>OutFileFmt</w:t>
      </w:r>
      <w:r w:rsidR="00441220">
        <w:t xml:space="preserve"> = 1 or 3, setting </w:t>
      </w:r>
      <w:r w:rsidR="00441220">
        <w:rPr>
          <w:b/>
        </w:rPr>
        <w:t>TabDelim</w:t>
      </w:r>
      <w:r w:rsidR="00441220">
        <w:t xml:space="preserve"> to “</w:t>
      </w:r>
      <w:r w:rsidR="00FE538B">
        <w:t>True</w:t>
      </w:r>
      <w:r w:rsidR="00441220">
        <w:t>” will put tabs between columns in the text tabular output file.</w:t>
      </w:r>
      <w:r>
        <w:t xml:space="preserve"> Otherwise, spaces will separate columns in </w:t>
      </w:r>
      <w:r w:rsidR="00FE538B">
        <w:t xml:space="preserve">the </w:t>
      </w:r>
      <w:r>
        <w:t>text tabular output file.</w:t>
      </w:r>
      <w:r w:rsidR="00441220">
        <w:t xml:space="preserve"> If </w:t>
      </w:r>
      <w:r w:rsidR="00441220">
        <w:rPr>
          <w:b/>
        </w:rPr>
        <w:t xml:space="preserve">OutFileFmt </w:t>
      </w:r>
      <w:r w:rsidR="00441220">
        <w:t xml:space="preserve">= 2, </w:t>
      </w:r>
      <w:r w:rsidR="00441220">
        <w:rPr>
          <w:b/>
        </w:rPr>
        <w:t>TabDelim</w:t>
      </w:r>
      <w:r w:rsidR="00441220">
        <w:t xml:space="preserve"> has no effect.</w:t>
      </w:r>
    </w:p>
    <w:p w:rsidR="00AB6BDA" w:rsidRDefault="00AB6BDA" w:rsidP="00AB6BDA">
      <w:pPr>
        <w:pStyle w:val="Heading3"/>
      </w:pPr>
      <w:r>
        <w:t>OutFmt: Format used for text tabular output, excluding the time channel [-]</w:t>
      </w:r>
    </w:p>
    <w:p w:rsidR="00AB6BDA" w:rsidRDefault="00AB6BDA" w:rsidP="00460C71">
      <w:r>
        <w:t xml:space="preserve">When </w:t>
      </w:r>
      <w:r>
        <w:rPr>
          <w:b/>
        </w:rPr>
        <w:t>OutFileFmt</w:t>
      </w:r>
      <w:r>
        <w:t xml:space="preserve"> = 1 or 3, FAST will use </w:t>
      </w:r>
      <w:r>
        <w:rPr>
          <w:b/>
        </w:rPr>
        <w:t xml:space="preserve">OutFmt </w:t>
      </w:r>
      <w:r w:rsidRPr="00AB6BDA">
        <w:t>to format</w:t>
      </w:r>
      <w:r>
        <w:rPr>
          <w:b/>
        </w:rPr>
        <w:t xml:space="preserve"> </w:t>
      </w:r>
      <w:r w:rsidRPr="00AB6BDA">
        <w:t>the</w:t>
      </w:r>
      <w:r>
        <w:t xml:space="preserve"> channels printed in the text tabular output file. </w:t>
      </w:r>
      <w:r>
        <w:rPr>
          <w:b/>
        </w:rPr>
        <w:t xml:space="preserve">OutFmt </w:t>
      </w:r>
      <w:r>
        <w:t>should result in a field that is 10 characters long (channel headers are 10 characters long, and NWTC post-processing software sometimes assume 10 characters</w:t>
      </w:r>
      <w:r w:rsidR="00FE538B">
        <w:t>)</w:t>
      </w:r>
      <w:r>
        <w:t>. The time channel is printed using the “</w:t>
      </w:r>
      <w:r w:rsidRPr="00AB6BDA">
        <w:t>F10.4</w:t>
      </w:r>
      <w:r>
        <w:t xml:space="preserve">” format. We commonly specify </w:t>
      </w:r>
      <w:r>
        <w:rPr>
          <w:b/>
        </w:rPr>
        <w:t>OutFmt</w:t>
      </w:r>
      <w:r>
        <w:t xml:space="preserve"> to be “ES10.3E2”.</w:t>
      </w:r>
    </w:p>
    <w:p w:rsidR="00AB6BDA" w:rsidRPr="00AB6BDA" w:rsidRDefault="00AB6BDA" w:rsidP="00460C71">
      <w:r>
        <w:t xml:space="preserve">If </w:t>
      </w:r>
      <w:r>
        <w:rPr>
          <w:b/>
        </w:rPr>
        <w:t xml:space="preserve">OutFileFmt </w:t>
      </w:r>
      <w:r>
        <w:t xml:space="preserve">= 2, </w:t>
      </w:r>
      <w:r w:rsidRPr="00AB6BDA">
        <w:rPr>
          <w:b/>
        </w:rPr>
        <w:t>OutFmt</w:t>
      </w:r>
      <w:r>
        <w:t xml:space="preserve"> has no effect.</w:t>
      </w:r>
    </w:p>
    <w:p w:rsidR="009B51A8" w:rsidRDefault="00FA6C56" w:rsidP="00992CCA">
      <w:pPr>
        <w:pStyle w:val="Heading1"/>
      </w:pPr>
      <w:r>
        <w:lastRenderedPageBreak/>
        <w:t xml:space="preserve">Modeling </w:t>
      </w:r>
      <w:r w:rsidR="009B51A8">
        <w:t>Tips</w:t>
      </w:r>
    </w:p>
    <w:p w:rsidR="009B51A8" w:rsidRDefault="009B51A8" w:rsidP="0006011A">
      <w:pPr>
        <w:keepNext/>
      </w:pPr>
      <w:r>
        <w:t xml:space="preserve">If a model is </w:t>
      </w:r>
      <w:r w:rsidR="00FE538B">
        <w:t xml:space="preserve">numerically </w:t>
      </w:r>
      <w:r>
        <w:t>unstable, you can try these steps</w:t>
      </w:r>
    </w:p>
    <w:p w:rsidR="009B51A8" w:rsidRPr="00B20DF4" w:rsidRDefault="009B51A8" w:rsidP="009B51A8">
      <w:pPr>
        <w:pStyle w:val="ListParagraph"/>
        <w:numPr>
          <w:ilvl w:val="0"/>
          <w:numId w:val="9"/>
        </w:numPr>
        <w:rPr>
          <w:b/>
        </w:rPr>
      </w:pPr>
      <w:r>
        <w:t>Add a correction step (</w:t>
      </w:r>
      <w:r w:rsidRPr="00B20DF4">
        <w:rPr>
          <w:b/>
        </w:rPr>
        <w:t>NumCrctn</w:t>
      </w:r>
      <w:r>
        <w:t>)</w:t>
      </w:r>
      <w:r w:rsidR="00946655">
        <w:t>.</w:t>
      </w:r>
    </w:p>
    <w:p w:rsidR="009B51A8" w:rsidRPr="009B51A8" w:rsidRDefault="009B51A8" w:rsidP="009B51A8">
      <w:pPr>
        <w:pStyle w:val="ListParagraph"/>
        <w:numPr>
          <w:ilvl w:val="0"/>
          <w:numId w:val="9"/>
        </w:numPr>
        <w:rPr>
          <w:b/>
        </w:rPr>
      </w:pPr>
      <w:r>
        <w:t xml:space="preserve">Make </w:t>
      </w:r>
      <w:r w:rsidRPr="00B20DF4">
        <w:rPr>
          <w:b/>
        </w:rPr>
        <w:t>DT</w:t>
      </w:r>
      <w:r>
        <w:t xml:space="preserve"> smaller</w:t>
      </w:r>
      <w:r w:rsidRPr="00B20DF4">
        <w:rPr>
          <w:i/>
        </w:rPr>
        <w:t>.</w:t>
      </w:r>
    </w:p>
    <w:p w:rsidR="009B51A8" w:rsidRPr="009B51A8" w:rsidRDefault="009B51A8" w:rsidP="009B51A8">
      <w:pPr>
        <w:pStyle w:val="ListParagraph"/>
        <w:numPr>
          <w:ilvl w:val="0"/>
          <w:numId w:val="9"/>
        </w:numPr>
        <w:rPr>
          <w:b/>
        </w:rPr>
      </w:pPr>
      <w:r w:rsidRPr="009B51A8">
        <w:t>Change</w:t>
      </w:r>
      <w:r>
        <w:t xml:space="preserve"> </w:t>
      </w:r>
      <w:r w:rsidRPr="009B51A8">
        <w:rPr>
          <w:b/>
        </w:rPr>
        <w:t>InterpOrder</w:t>
      </w:r>
      <w:r w:rsidRPr="009B51A8">
        <w:t>.</w:t>
      </w:r>
    </w:p>
    <w:p w:rsidR="009B51A8" w:rsidRPr="008F7B47" w:rsidRDefault="009B51A8" w:rsidP="009B51A8">
      <w:pPr>
        <w:pStyle w:val="ListParagraph"/>
        <w:numPr>
          <w:ilvl w:val="0"/>
          <w:numId w:val="9"/>
        </w:numPr>
        <w:rPr>
          <w:b/>
        </w:rPr>
      </w:pPr>
      <w:r>
        <w:t>Set better initial conditions in the module input files (particularly ElastoDyn).</w:t>
      </w:r>
    </w:p>
    <w:p w:rsidR="006552FB" w:rsidRDefault="006552FB" w:rsidP="00992CCA">
      <w:pPr>
        <w:pStyle w:val="Heading1"/>
      </w:pPr>
      <w:bookmarkStart w:id="13" w:name="_Ref391885623"/>
      <w:r>
        <w:t>Limitations</w:t>
      </w:r>
      <w:bookmarkEnd w:id="12"/>
      <w:bookmarkEnd w:id="13"/>
    </w:p>
    <w:p w:rsidR="00435832" w:rsidRDefault="00435832" w:rsidP="00AC31AB">
      <w:r>
        <w:fldChar w:fldCharType="begin"/>
      </w:r>
      <w:r>
        <w:instrText xml:space="preserve"> REF _Ref368603146 \h </w:instrText>
      </w:r>
      <w:r>
        <w:fldChar w:fldCharType="separate"/>
      </w:r>
      <w:r w:rsidR="0091346C">
        <w:t xml:space="preserve">Table </w:t>
      </w:r>
      <w:r w:rsidR="0091346C">
        <w:rPr>
          <w:noProof/>
        </w:rPr>
        <w:t>1</w:t>
      </w:r>
      <w:r>
        <w:fldChar w:fldCharType="end"/>
      </w:r>
      <w:r>
        <w:t xml:space="preserve"> shows a comparison of features</w:t>
      </w:r>
      <w:r w:rsidR="00FE538B">
        <w:t xml:space="preserve"> between FAST v7 and FAST v8.0</w:t>
      </w:r>
      <w:r w:rsidR="00E759ED">
        <w:t>9</w:t>
      </w:r>
      <w:r w:rsidR="00FE538B">
        <w:t>.00c-bjj. It is our intent to include all of the features of</w:t>
      </w:r>
      <w:r w:rsidR="009614E1">
        <w:t xml:space="preserve"> </w:t>
      </w:r>
      <w:r w:rsidR="001847A2">
        <w:t xml:space="preserve">FAST v7 </w:t>
      </w:r>
      <w:r w:rsidR="00F864B4">
        <w:t xml:space="preserve">in </w:t>
      </w:r>
      <w:r w:rsidR="00FE538B">
        <w:t>the new modular framework of FAST v8 in the future</w:t>
      </w:r>
      <w:r>
        <w:t>.</w:t>
      </w:r>
      <w:r w:rsidR="00FE538B">
        <w:t xml:space="preserve"> Until then, NREL plans to support both versions of FAST. Other l</w:t>
      </w:r>
      <w:r w:rsidR="00F864B4">
        <w:t>imitations of FAST v8 include:</w:t>
      </w:r>
    </w:p>
    <w:p w:rsidR="004502F5" w:rsidRDefault="004502F5" w:rsidP="007260CD">
      <w:pPr>
        <w:pStyle w:val="ListParagraph"/>
        <w:numPr>
          <w:ilvl w:val="0"/>
          <w:numId w:val="11"/>
        </w:numPr>
      </w:pPr>
      <w:r>
        <w:t>FAST v8</w:t>
      </w:r>
      <w:r w:rsidR="000210A1">
        <w:t>.0</w:t>
      </w:r>
      <w:r w:rsidR="00E759ED">
        <w:t>9</w:t>
      </w:r>
      <w:r w:rsidR="000210A1">
        <w:t>.00c-bjj</w:t>
      </w:r>
      <w:r>
        <w:t xml:space="preserve"> is distributed as both a 32-bit and 64-bit Windows application. However, the 64-bit application cannot run the MAP module. We are working to update the MAP </w:t>
      </w:r>
      <w:r w:rsidR="00EA3ECC">
        <w:t>DLL</w:t>
      </w:r>
      <w:r>
        <w:t xml:space="preserve"> so that it does not depend on third-party libraries that are not supported in 64-bit Windows applications.</w:t>
      </w:r>
    </w:p>
    <w:p w:rsidR="0080639F" w:rsidRDefault="00AC7793" w:rsidP="007260CD">
      <w:pPr>
        <w:pStyle w:val="ListParagraph"/>
        <w:numPr>
          <w:ilvl w:val="0"/>
          <w:numId w:val="11"/>
        </w:numPr>
      </w:pPr>
      <w:r>
        <w:t>FAST v8.0</w:t>
      </w:r>
      <w:r w:rsidR="00E759ED">
        <w:t>9</w:t>
      </w:r>
      <w:r w:rsidR="005B5316">
        <w:t>.</w:t>
      </w:r>
      <w:r w:rsidR="009C2307" w:rsidRPr="009C2307">
        <w:t xml:space="preserve"> </w:t>
      </w:r>
      <w:r w:rsidR="009C2307">
        <w:t>00c-bjj</w:t>
      </w:r>
      <w:r w:rsidR="005B5316">
        <w:t xml:space="preserve"> runs </w:t>
      </w:r>
      <w:r w:rsidR="00F864B4">
        <w:t xml:space="preserve">a bit </w:t>
      </w:r>
      <w:r w:rsidR="005B5316">
        <w:t>slower than FAST v7.02.</w:t>
      </w:r>
      <w:r w:rsidR="009C2307">
        <w:t>00d-bjj (though the offshore cases run significantly faster than FAST v8.03.02b-bjj)</w:t>
      </w:r>
      <w:r w:rsidR="00D37EC2">
        <w:t xml:space="preserve">. </w:t>
      </w:r>
      <w:r w:rsidR="00435832">
        <w:t>We have put our effort into getting the framework to work and will address computational efficiency later. We expect great improvements in efficiency as development continues.</w:t>
      </w:r>
    </w:p>
    <w:p w:rsidR="00316C58" w:rsidRDefault="00316C58" w:rsidP="007260CD">
      <w:pPr>
        <w:pStyle w:val="ListParagraph"/>
        <w:numPr>
          <w:ilvl w:val="0"/>
          <w:numId w:val="11"/>
        </w:numPr>
      </w:pPr>
      <w:r>
        <w:t>The OC4 Jacket model requires approximately 2 GB of memory and may not run on 32-bit Windows®</w:t>
      </w:r>
      <w:r w:rsidR="00523E1B">
        <w:t xml:space="preserve"> systems</w:t>
      </w:r>
      <w:r>
        <w:t>.</w:t>
      </w:r>
      <w:r w:rsidR="00523E1B">
        <w:t xml:space="preserve"> (The model does run using FAST_Win32.exe on a 64-bit Windows® system.)</w:t>
      </w:r>
    </w:p>
    <w:p w:rsidR="00523E1B" w:rsidRDefault="00523E1B" w:rsidP="00523E1B">
      <w:pPr>
        <w:pStyle w:val="ListParagraph"/>
        <w:numPr>
          <w:ilvl w:val="0"/>
          <w:numId w:val="11"/>
        </w:numPr>
      </w:pPr>
      <w:r>
        <w:t>The IceDyn and FEAMooring modules are not complete in FAST v8.0</w:t>
      </w:r>
      <w:r w:rsidR="00E759ED">
        <w:t>9</w:t>
      </w:r>
      <w:r>
        <w:t>.00c-bjj.</w:t>
      </w:r>
    </w:p>
    <w:p w:rsidR="006552FB" w:rsidRDefault="006552FB" w:rsidP="00992CCA">
      <w:pPr>
        <w:pStyle w:val="Heading1"/>
      </w:pPr>
      <w:r>
        <w:t>Future Work</w:t>
      </w:r>
    </w:p>
    <w:p w:rsidR="00C7297C" w:rsidRDefault="00C7297C" w:rsidP="00AC31AB">
      <w:r w:rsidRPr="003F591E">
        <w:t>All future developments of FAST will follow the framework.</w:t>
      </w:r>
    </w:p>
    <w:p w:rsidR="00C7297C" w:rsidRDefault="00F864B4" w:rsidP="003C2940">
      <w:pPr>
        <w:pStyle w:val="ListParagraph"/>
        <w:numPr>
          <w:ilvl w:val="0"/>
          <w:numId w:val="1"/>
        </w:numPr>
      </w:pPr>
      <w:r>
        <w:t>Address i</w:t>
      </w:r>
      <w:r w:rsidR="00C7297C">
        <w:t xml:space="preserve">tems from the </w:t>
      </w:r>
      <w:r w:rsidR="002B2441">
        <w:t>“</w:t>
      </w:r>
      <w:r w:rsidR="00253827">
        <w:fldChar w:fldCharType="begin"/>
      </w:r>
      <w:r w:rsidR="00253827">
        <w:instrText xml:space="preserve"> REF _Ref391885623 \h </w:instrText>
      </w:r>
      <w:r w:rsidR="00253827">
        <w:fldChar w:fldCharType="separate"/>
      </w:r>
      <w:r w:rsidR="0091346C">
        <w:t>Limitations</w:t>
      </w:r>
      <w:r w:rsidR="00253827">
        <w:fldChar w:fldCharType="end"/>
      </w:r>
      <w:r w:rsidR="002B2441">
        <w:t xml:space="preserve">” </w:t>
      </w:r>
      <w:r w:rsidR="00C7297C">
        <w:t xml:space="preserve">section </w:t>
      </w:r>
    </w:p>
    <w:p w:rsidR="00C7297C" w:rsidRDefault="00C7297C" w:rsidP="00C7297C">
      <w:pPr>
        <w:pStyle w:val="ListParagraph"/>
        <w:numPr>
          <w:ilvl w:val="0"/>
          <w:numId w:val="1"/>
        </w:numPr>
      </w:pPr>
      <w:r>
        <w:t xml:space="preserve">Introduce </w:t>
      </w:r>
      <w:r w:rsidRPr="00C7297C">
        <w:t xml:space="preserve">the new BeamDyn module for nonlinear finite-element modeling of blade </w:t>
      </w:r>
      <w:r w:rsidR="00F864B4">
        <w:t xml:space="preserve">structural </w:t>
      </w:r>
      <w:r w:rsidRPr="00C7297C">
        <w:t>dynamics</w:t>
      </w:r>
    </w:p>
    <w:p w:rsidR="00EA4DEE" w:rsidRDefault="00C7297C" w:rsidP="00C7297C">
      <w:pPr>
        <w:pStyle w:val="ListParagraph"/>
        <w:numPr>
          <w:ilvl w:val="0"/>
          <w:numId w:val="1"/>
        </w:numPr>
      </w:pPr>
      <w:r>
        <w:t>U</w:t>
      </w:r>
      <w:r w:rsidRPr="00C7297C">
        <w:t>pgrade</w:t>
      </w:r>
      <w:r>
        <w:t xml:space="preserve"> the </w:t>
      </w:r>
      <w:r w:rsidR="00F864B4" w:rsidRPr="00C7297C">
        <w:t>loose</w:t>
      </w:r>
      <w:r w:rsidR="00F864B4">
        <w:t>-</w:t>
      </w:r>
      <w:r w:rsidRPr="00C7297C">
        <w:t xml:space="preserve">coupling algorithm </w:t>
      </w:r>
      <w:r>
        <w:t xml:space="preserve">of the glue code to </w:t>
      </w:r>
      <w:r w:rsidRPr="00C7297C">
        <w:t>allow each module to have its own time step</w:t>
      </w:r>
      <w:r w:rsidR="000E1D2E">
        <w:t>, including time steps larger than the glue-code time step.</w:t>
      </w:r>
    </w:p>
    <w:p w:rsidR="002E5163" w:rsidRDefault="00F864B4" w:rsidP="00941C74">
      <w:pPr>
        <w:pStyle w:val="ListParagraph"/>
        <w:numPr>
          <w:ilvl w:val="0"/>
          <w:numId w:val="1"/>
        </w:numPr>
      </w:pPr>
      <w:r>
        <w:t xml:space="preserve">Upgrade </w:t>
      </w:r>
      <w:r w:rsidR="002E5163">
        <w:t xml:space="preserve">ElastoDyn </w:t>
      </w:r>
      <w:r>
        <w:t xml:space="preserve">and AeroDyn to have distinct </w:t>
      </w:r>
      <w:r w:rsidR="002E5163">
        <w:t>discretization scheme</w:t>
      </w:r>
      <w:r>
        <w:t>s</w:t>
      </w:r>
      <w:r w:rsidR="00435832">
        <w:t xml:space="preserve"> for the blades and tower</w:t>
      </w:r>
      <w:r w:rsidR="002E5163">
        <w:t xml:space="preserve"> (currently </w:t>
      </w:r>
      <w:r w:rsidR="00C7297C">
        <w:t>ElastoDyn uses AeroDyn’s blade discretization and AeroDyn uses ElastoDyn’s tower discretization</w:t>
      </w:r>
      <w:r w:rsidR="002E5163">
        <w:t>)</w:t>
      </w:r>
    </w:p>
    <w:p w:rsidR="005B5316" w:rsidRDefault="005B5316" w:rsidP="00941C74">
      <w:pPr>
        <w:pStyle w:val="ListParagraph"/>
        <w:numPr>
          <w:ilvl w:val="0"/>
          <w:numId w:val="1"/>
        </w:numPr>
      </w:pPr>
      <w:r>
        <w:t>Optimize the code, particularly ElastoDyn, so that it runs faster</w:t>
      </w:r>
    </w:p>
    <w:p w:rsidR="00C7297C" w:rsidRDefault="00C7297C" w:rsidP="00941C74">
      <w:pPr>
        <w:pStyle w:val="ListParagraph"/>
        <w:numPr>
          <w:ilvl w:val="0"/>
          <w:numId w:val="1"/>
        </w:numPr>
      </w:pPr>
      <w:r>
        <w:t>Introduce tight coupling</w:t>
      </w:r>
    </w:p>
    <w:p w:rsidR="00C7297C" w:rsidRDefault="00C7297C" w:rsidP="00222668">
      <w:pPr>
        <w:pStyle w:val="ListParagraph"/>
        <w:keepNext/>
        <w:numPr>
          <w:ilvl w:val="0"/>
          <w:numId w:val="1"/>
        </w:numPr>
      </w:pPr>
      <w:r>
        <w:lastRenderedPageBreak/>
        <w:t>Introduce operating-point determination and linearization across the coupled aero-hydro-servo-elastic solution</w:t>
      </w:r>
    </w:p>
    <w:p w:rsidR="009A2E23" w:rsidRPr="00583AAD" w:rsidRDefault="009A2E23" w:rsidP="00941C74">
      <w:pPr>
        <w:pStyle w:val="ListParagraph"/>
        <w:numPr>
          <w:ilvl w:val="0"/>
          <w:numId w:val="1"/>
        </w:numPr>
      </w:pPr>
      <w:r>
        <w:t>And much, much, more…</w:t>
      </w:r>
    </w:p>
    <w:p w:rsidR="00CA74B5" w:rsidRDefault="00CA74B5" w:rsidP="00992CCA">
      <w:pPr>
        <w:pStyle w:val="Heading1"/>
      </w:pPr>
      <w:bookmarkStart w:id="14" w:name="_Ref352670793"/>
      <w:r>
        <w:t>Converting to FAST v8.0</w:t>
      </w:r>
      <w:r w:rsidR="008949F6">
        <w:t>8</w:t>
      </w:r>
      <w:r>
        <w:t>.x</w:t>
      </w:r>
      <w:bookmarkEnd w:id="14"/>
    </w:p>
    <w:p w:rsidR="00214A47" w:rsidRDefault="00214A47" w:rsidP="00214A47">
      <w:r>
        <w:t>We have created template input files for</w:t>
      </w:r>
      <w:r w:rsidR="00BA0751">
        <w:t xml:space="preserve"> FAST v8.0</w:t>
      </w:r>
      <w:r w:rsidR="008949F6">
        <w:t>8</w:t>
      </w:r>
      <w:r w:rsidR="00BA0751">
        <w:t>.</w:t>
      </w:r>
      <w:r w:rsidR="00253827">
        <w:t>x</w:t>
      </w:r>
      <w:r w:rsidR="00BA0751">
        <w:t>, ElastoD</w:t>
      </w:r>
      <w:r w:rsidR="00BA0751" w:rsidRPr="00253827">
        <w:t xml:space="preserve">yn </w:t>
      </w:r>
      <w:r w:rsidR="00F65048" w:rsidRPr="00253827">
        <w:t>v1.0</w:t>
      </w:r>
      <w:r w:rsidR="00253827" w:rsidRPr="00253827">
        <w:t>1</w:t>
      </w:r>
      <w:r w:rsidR="00F65048" w:rsidRPr="00253827">
        <w:t>.</w:t>
      </w:r>
      <w:r w:rsidR="00253827">
        <w:t>x</w:t>
      </w:r>
      <w:r w:rsidR="00BA0751">
        <w:t xml:space="preserve">, ServoDyn </w:t>
      </w:r>
      <w:r w:rsidR="00F65048" w:rsidRPr="00253827">
        <w:t>v1.01.</w:t>
      </w:r>
      <w:r w:rsidR="00253827" w:rsidRPr="00253827">
        <w:t>x</w:t>
      </w:r>
      <w:r w:rsidR="00ED5157">
        <w:t>, and HydroDyn v2.01.x</w:t>
      </w:r>
      <w:r w:rsidR="00BA0751" w:rsidRPr="00253827">
        <w:t>. T</w:t>
      </w:r>
      <w:r w:rsidR="00BA0751">
        <w:t xml:space="preserve">hese template files can be found in the </w:t>
      </w:r>
      <w:r w:rsidR="00310129">
        <w:t xml:space="preserve">Matlab </w:t>
      </w:r>
      <w:r w:rsidR="00BA0751">
        <w:t xml:space="preserve">Simulation Toolbox that is now included in the FAST archive:  </w:t>
      </w:r>
      <w:r w:rsidR="00BA0751" w:rsidRPr="00BA0751">
        <w:t>Utilities\SimulationToolbox\ConvertFASTVersions\TemplateFiles</w:t>
      </w:r>
      <w:r w:rsidR="00813432">
        <w:t>.</w:t>
      </w:r>
    </w:p>
    <w:p w:rsidR="00F81797" w:rsidRDefault="00F81797" w:rsidP="00214A47">
      <w:r>
        <w:t>See the “</w:t>
      </w:r>
      <w:proofErr w:type="spellStart"/>
      <w:r w:rsidR="002C4FC6">
        <w:fldChar w:fldCharType="begin"/>
      </w:r>
      <w:r w:rsidR="002C4FC6">
        <w:instrText xml:space="preserve"> REF _Ref391845887 \h </w:instrText>
      </w:r>
      <w:r w:rsidR="002C4FC6">
        <w:fldChar w:fldCharType="separate"/>
      </w:r>
      <w:r w:rsidR="0091346C">
        <w:t>Matlab</w:t>
      </w:r>
      <w:proofErr w:type="spellEnd"/>
      <w:r w:rsidR="0091346C">
        <w:t xml:space="preserve"> Conversion Scripts</w:t>
      </w:r>
      <w:r w:rsidR="002C4FC6">
        <w:fldChar w:fldCharType="end"/>
      </w:r>
      <w:r>
        <w:t>” section below for help in automatically converting input files to the latest version.</w:t>
      </w:r>
    </w:p>
    <w:p w:rsidR="00ED5157" w:rsidRDefault="00ED5157" w:rsidP="00ED5157">
      <w:r>
        <w:t>Also note that you can find example</w:t>
      </w:r>
      <w:r w:rsidR="00813432">
        <w:t xml:space="preserve"> up-to-date</w:t>
      </w:r>
      <w:r>
        <w:t xml:space="preserve"> input files in the FAST v8.0</w:t>
      </w:r>
      <w:r w:rsidR="00E759ED">
        <w:t>9</w:t>
      </w:r>
      <w:r>
        <w:t>.00c-bjj archive’s CertTest folder. See the “</w:t>
      </w:r>
      <w:r>
        <w:fldChar w:fldCharType="begin"/>
      </w:r>
      <w:r>
        <w:instrText xml:space="preserve"> REF _Ref391890933 \h </w:instrText>
      </w:r>
      <w:r>
        <w:fldChar w:fldCharType="separate"/>
      </w:r>
      <w:r w:rsidR="0091346C">
        <w:t>Certification Tests</w:t>
      </w:r>
      <w:r>
        <w:fldChar w:fldCharType="end"/>
      </w:r>
      <w:r>
        <w:t>” section of this document for descriptions.</w:t>
      </w:r>
    </w:p>
    <w:p w:rsidR="00214A47" w:rsidRDefault="00214A47" w:rsidP="005847A9">
      <w:pPr>
        <w:pStyle w:val="Heading2"/>
      </w:pPr>
      <w:r>
        <w:t>Summary of Changes to Inputs</w:t>
      </w:r>
    </w:p>
    <w:p w:rsidR="00A961B1" w:rsidRPr="00A961B1" w:rsidRDefault="00A961B1" w:rsidP="00A961B1">
      <w:r>
        <w:t xml:space="preserve">This section summarizes changes to the </w:t>
      </w:r>
      <w:r w:rsidR="007D09CB">
        <w:t xml:space="preserve">FAST </w:t>
      </w:r>
      <w:r>
        <w:t>primary input file</w:t>
      </w:r>
      <w:r w:rsidR="003F11AE">
        <w:t xml:space="preserve"> between major releases</w:t>
      </w:r>
      <w:r>
        <w:t xml:space="preserve">. </w:t>
      </w:r>
    </w:p>
    <w:p w:rsidR="00E759ED" w:rsidRDefault="00E759ED" w:rsidP="00E759ED">
      <w:pPr>
        <w:pStyle w:val="Heading3"/>
      </w:pPr>
      <w:r>
        <w:t>Changes in FAST v8.09.00c-bjj</w:t>
      </w:r>
    </w:p>
    <w:p w:rsidR="00E759ED" w:rsidRPr="00E759ED" w:rsidRDefault="00E759ED" w:rsidP="00E759ED">
      <w:r>
        <w:t>The primary input file of FAST v8.09.00a-bjj is the same as that of FAST v8.08.00c-bjj</w:t>
      </w:r>
      <w:r w:rsidR="007F152F">
        <w:t>. However, the HydroDyn input file in this new version has one less line that the previous version.</w:t>
      </w:r>
    </w:p>
    <w:p w:rsidR="007A051E" w:rsidRDefault="007A051E" w:rsidP="007A051E">
      <w:pPr>
        <w:pStyle w:val="Heading3"/>
      </w:pPr>
      <w:r>
        <w:t>Changes in FAST v8.08.00c-bjj</w:t>
      </w:r>
    </w:p>
    <w:p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Default="000A7AE6" w:rsidP="00D33FB9">
            <w:pPr>
              <w:jc w:val="center"/>
            </w:pPr>
            <w:r>
              <w:t>FAST v8.03.x Name</w:t>
            </w:r>
          </w:p>
        </w:tc>
        <w:tc>
          <w:tcPr>
            <w:tcW w:w="3618" w:type="dxa"/>
          </w:tcPr>
          <w:p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r w:rsidRPr="00BE4686">
              <w:rPr>
                <w:b w:val="0"/>
              </w:rPr>
              <w:t>ADFile</w:t>
            </w:r>
          </w:p>
        </w:tc>
        <w:tc>
          <w:tcPr>
            <w:tcW w:w="3618" w:type="dxa"/>
          </w:tcPr>
          <w:p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AeroFile</w:t>
            </w:r>
          </w:p>
        </w:tc>
      </w:tr>
      <w:tr w:rsidR="000A7AE6" w:rsidTr="00BE4686">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r w:rsidRPr="00BE4686">
              <w:rPr>
                <w:b w:val="0"/>
              </w:rPr>
              <w:t>SrvDFile</w:t>
            </w:r>
          </w:p>
        </w:tc>
        <w:tc>
          <w:tcPr>
            <w:tcW w:w="3618" w:type="dxa"/>
          </w:tcPr>
          <w:p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ServoFile</w:t>
            </w:r>
          </w:p>
        </w:tc>
      </w:tr>
      <w:tr w:rsidR="000A7AE6"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r w:rsidRPr="00BE4686">
              <w:rPr>
                <w:b w:val="0"/>
              </w:rPr>
              <w:t>HDFile</w:t>
            </w:r>
          </w:p>
        </w:tc>
        <w:tc>
          <w:tcPr>
            <w:tcW w:w="3618" w:type="dxa"/>
          </w:tcPr>
          <w:p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HydroFile</w:t>
            </w:r>
          </w:p>
        </w:tc>
      </w:tr>
      <w:tr w:rsidR="000A7AE6" w:rsidTr="00BE4686">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r w:rsidRPr="00BE4686">
              <w:rPr>
                <w:b w:val="0"/>
              </w:rPr>
              <w:t>SDFile</w:t>
            </w:r>
          </w:p>
        </w:tc>
        <w:tc>
          <w:tcPr>
            <w:tcW w:w="3618" w:type="dxa"/>
          </w:tcPr>
          <w:p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SubFile</w:t>
            </w:r>
          </w:p>
        </w:tc>
      </w:tr>
      <w:tr w:rsidR="000A7AE6"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r w:rsidRPr="00BE4686">
              <w:rPr>
                <w:b w:val="0"/>
              </w:rPr>
              <w:t>MAPFile</w:t>
            </w:r>
          </w:p>
        </w:tc>
        <w:tc>
          <w:tcPr>
            <w:tcW w:w="3618" w:type="dxa"/>
          </w:tcPr>
          <w:p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MooringFile</w:t>
            </w:r>
          </w:p>
        </w:tc>
      </w:tr>
      <w:tr w:rsidR="000A7AE6" w:rsidTr="00BE4686">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r w:rsidRPr="00BE4686">
              <w:rPr>
                <w:b w:val="0"/>
              </w:rPr>
              <w:t>CompMAP</w:t>
            </w:r>
          </w:p>
        </w:tc>
        <w:tc>
          <w:tcPr>
            <w:tcW w:w="3618" w:type="dxa"/>
          </w:tcPr>
          <w:p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CompMooring</w:t>
            </w:r>
          </w:p>
        </w:tc>
      </w:tr>
    </w:tbl>
    <w:p w:rsidR="00A961B1" w:rsidRDefault="00A961B1" w:rsidP="00A961B1">
      <w:pPr>
        <w:pStyle w:val="ListParagraph"/>
        <w:numPr>
          <w:ilvl w:val="0"/>
          <w:numId w:val="3"/>
        </w:numPr>
      </w:pPr>
      <w:r>
        <w:t xml:space="preserve">Most of the feature </w:t>
      </w:r>
      <w:r w:rsidRPr="00A961B1">
        <w:rPr>
          <w:i/>
        </w:rPr>
        <w:t>flags</w:t>
      </w:r>
      <w:r>
        <w:t xml:space="preserve"> </w:t>
      </w:r>
      <w:r w:rsidR="00813432">
        <w:t xml:space="preserve">were </w:t>
      </w:r>
      <w:r>
        <w:t xml:space="preserve">changed to feature </w:t>
      </w:r>
      <w:r w:rsidRPr="00BE4686">
        <w:rPr>
          <w:i/>
        </w:rPr>
        <w:t>switches</w:t>
      </w:r>
      <w:r>
        <w:t xml:space="preserve"> in the primary </w:t>
      </w:r>
      <w:r w:rsidR="007D09CB">
        <w:t xml:space="preserve">FAST </w:t>
      </w:r>
      <w:r>
        <w:t xml:space="preserve">input file. Instead of </w:t>
      </w:r>
      <w:r w:rsidR="00813432">
        <w:t>True</w:t>
      </w:r>
      <w:r>
        <w:t>/</w:t>
      </w:r>
      <w:r w:rsidR="00813432">
        <w:t xml:space="preserve">False </w:t>
      </w:r>
      <w:r>
        <w:t xml:space="preserve">inputs, </w:t>
      </w:r>
      <w:r w:rsidRPr="00A961B1">
        <w:t>CompAero</w:t>
      </w:r>
      <w:r>
        <w:t xml:space="preserve">, CompServo, </w:t>
      </w:r>
      <w:r w:rsidRPr="00A961B1">
        <w:t>CompHydro</w:t>
      </w:r>
      <w:r>
        <w:t xml:space="preserve">, CompSub, and </w:t>
      </w:r>
      <w:r w:rsidRPr="00A961B1">
        <w:t>CompMooring</w:t>
      </w:r>
      <w:r>
        <w:t xml:space="preserve"> now require integer inputs.</w:t>
      </w:r>
    </w:p>
    <w:p w:rsidR="00A961B1" w:rsidRPr="00A961B1" w:rsidRDefault="00A961B1" w:rsidP="00A961B1">
      <w:pPr>
        <w:pStyle w:val="ListParagraph"/>
        <w:numPr>
          <w:ilvl w:val="0"/>
          <w:numId w:val="3"/>
        </w:numPr>
      </w:pPr>
      <w:r>
        <w:t xml:space="preserve">Inputs for coupling with modules IceFloe and IceDyn have been added: </w:t>
      </w:r>
      <w:r w:rsidRPr="00A961B1">
        <w:rPr>
          <w:b/>
        </w:rPr>
        <w:t>CompIce</w:t>
      </w:r>
      <w:r>
        <w:t xml:space="preserve"> and </w:t>
      </w:r>
      <w:r w:rsidRPr="00A961B1">
        <w:rPr>
          <w:b/>
        </w:rPr>
        <w:t>IceFile</w:t>
      </w:r>
      <w:r w:rsidR="00813432">
        <w:t>.</w:t>
      </w:r>
    </w:p>
    <w:p w:rsidR="000A7AE6" w:rsidRPr="00BE4686" w:rsidRDefault="00BE4686" w:rsidP="00BE4686">
      <w:pPr>
        <w:pStyle w:val="ListParagraph"/>
        <w:numPr>
          <w:ilvl w:val="0"/>
          <w:numId w:val="3"/>
        </w:numPr>
        <w:rPr>
          <w:b/>
        </w:rPr>
      </w:pPr>
      <w:r>
        <w:t xml:space="preserve">Several new inputs for future </w:t>
      </w:r>
      <w:r w:rsidR="00813432">
        <w:t xml:space="preserve">coupling of </w:t>
      </w:r>
      <w:r>
        <w:t xml:space="preserve">BeamDyn into FAST have been added. These inputs are </w:t>
      </w:r>
      <w:r w:rsidRPr="00BE4686">
        <w:rPr>
          <w:b/>
        </w:rPr>
        <w:t>CompElast</w:t>
      </w:r>
      <w:r w:rsidRPr="00BE4686">
        <w:t xml:space="preserve">, </w:t>
      </w:r>
      <w:r w:rsidRPr="00BE4686">
        <w:rPr>
          <w:b/>
        </w:rPr>
        <w:t>BDBldFile(1)</w:t>
      </w:r>
      <w:r w:rsidRPr="00BE4686">
        <w:t>,</w:t>
      </w:r>
      <w:r>
        <w:rPr>
          <w:b/>
        </w:rPr>
        <w:t xml:space="preserve"> </w:t>
      </w:r>
      <w:r w:rsidRPr="00BE4686">
        <w:rPr>
          <w:b/>
        </w:rPr>
        <w:t>BDBldFile(</w:t>
      </w:r>
      <w:r>
        <w:rPr>
          <w:b/>
        </w:rPr>
        <w:t>2</w:t>
      </w:r>
      <w:r w:rsidRPr="00BE4686">
        <w:rPr>
          <w:b/>
        </w:rPr>
        <w:t>)</w:t>
      </w:r>
      <w:r w:rsidRPr="00BE4686">
        <w:t>,</w:t>
      </w:r>
      <w:r>
        <w:rPr>
          <w:b/>
        </w:rPr>
        <w:t xml:space="preserve"> </w:t>
      </w:r>
      <w:r>
        <w:t>and</w:t>
      </w:r>
      <w:r>
        <w:rPr>
          <w:b/>
        </w:rPr>
        <w:t xml:space="preserve"> </w:t>
      </w:r>
      <w:r w:rsidRPr="00BE4686">
        <w:rPr>
          <w:b/>
        </w:rPr>
        <w:t>BDBldFile(</w:t>
      </w:r>
      <w:r>
        <w:rPr>
          <w:b/>
        </w:rPr>
        <w:t>3</w:t>
      </w:r>
      <w:r w:rsidRPr="00BE4686">
        <w:rPr>
          <w:b/>
        </w:rPr>
        <w:t>)</w:t>
      </w:r>
      <w:r>
        <w:t>.</w:t>
      </w:r>
    </w:p>
    <w:p w:rsidR="00A961B1" w:rsidRPr="00B31562" w:rsidRDefault="00A961B1" w:rsidP="00B31562">
      <w:pPr>
        <w:pStyle w:val="ListParagraph"/>
        <w:numPr>
          <w:ilvl w:val="0"/>
          <w:numId w:val="3"/>
        </w:numPr>
      </w:pPr>
      <w:r>
        <w:t>The modules ElastoDyn, ServoDyn,</w:t>
      </w:r>
      <w:r w:rsidRPr="00A961B1">
        <w:t xml:space="preserve"> </w:t>
      </w:r>
      <w:r>
        <w:t>AeroDyn, HydroDyn, and SubDyn allow users to input the string “</w:t>
      </w:r>
      <w:r w:rsidR="00813432">
        <w:t>Default</w:t>
      </w:r>
      <w:r>
        <w:t xml:space="preserve">” for their respective time steps, which will then use the time step from the </w:t>
      </w:r>
      <w:r w:rsidR="007D09CB">
        <w:t xml:space="preserve">FAST </w:t>
      </w:r>
      <w:r>
        <w:t>primary input file.</w:t>
      </w:r>
    </w:p>
    <w:p w:rsidR="007A051E" w:rsidRDefault="007A051E" w:rsidP="007A051E">
      <w:pPr>
        <w:pStyle w:val="Heading3"/>
      </w:pPr>
      <w:r>
        <w:lastRenderedPageBreak/>
        <w:t>Changes in FAST v8.03.02b-bjj</w:t>
      </w:r>
    </w:p>
    <w:p w:rsidR="00B00831" w:rsidRPr="00A961B1" w:rsidRDefault="00B00831" w:rsidP="00B00831">
      <w:r>
        <w:t>The following list describes the differences in the FAST</w:t>
      </w:r>
      <w:r w:rsidR="009445DA">
        <w:t>, ElastoDyn, and ServoDyn</w:t>
      </w:r>
      <w:r>
        <w:t xml:space="preserve"> input file</w:t>
      </w:r>
      <w:r w:rsidR="009445DA">
        <w:t>s</w:t>
      </w:r>
      <w:r>
        <w:t xml:space="preserve"> of FAST v8.03.02b-bjj relative to</w:t>
      </w:r>
      <w:r w:rsidR="009445DA">
        <w:t xml:space="preserve"> the input files of</w:t>
      </w:r>
      <w:r>
        <w:t xml:space="preserve"> FAST v7.02.00d-bjj.</w:t>
      </w:r>
    </w:p>
    <w:p w:rsidR="00214A47" w:rsidRDefault="00214A47" w:rsidP="00214A47">
      <w:pPr>
        <w:pStyle w:val="ListParagraph"/>
        <w:numPr>
          <w:ilvl w:val="0"/>
          <w:numId w:val="3"/>
        </w:numPr>
      </w:pPr>
      <w:r>
        <w:t>The primary FAST input file has been converted to primary input files fo</w:t>
      </w:r>
      <w:r w:rsidR="00BA0751">
        <w:t>r FAST, ElastoDyn, and ServoDyn</w:t>
      </w:r>
      <w:r w:rsidR="00E42E58">
        <w:t xml:space="preserve"> and some of the inputs have been reordered</w:t>
      </w:r>
      <w:r w:rsidR="00754E0F">
        <w:t>.</w:t>
      </w:r>
    </w:p>
    <w:p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HydroDyn’s </w:t>
      </w:r>
      <w:r w:rsidR="00F43F8D">
        <w:t xml:space="preserve">and MAP’s </w:t>
      </w:r>
      <w:r>
        <w:t>input file</w:t>
      </w:r>
      <w:r w:rsidR="00F43F8D">
        <w:t>s</w:t>
      </w:r>
      <w:r w:rsidR="00754E0F">
        <w:t>.</w:t>
      </w:r>
    </w:p>
    <w:p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rsidR="00852A08" w:rsidRDefault="00BA0751" w:rsidP="00852A08">
      <w:pPr>
        <w:pStyle w:val="ListParagraph"/>
        <w:numPr>
          <w:ilvl w:val="0"/>
          <w:numId w:val="3"/>
        </w:numPr>
      </w:pPr>
      <w:r>
        <w:t>Noise has been removed</w:t>
      </w:r>
      <w:r w:rsidR="00754E0F">
        <w:t>.</w:t>
      </w:r>
    </w:p>
    <w:p w:rsidR="00852A08" w:rsidRDefault="00852A08" w:rsidP="00852A08">
      <w:pPr>
        <w:pStyle w:val="ListParagraph"/>
        <w:numPr>
          <w:ilvl w:val="0"/>
          <w:numId w:val="3"/>
        </w:numPr>
      </w:pPr>
      <w:r w:rsidRPr="007D7E91">
        <w:rPr>
          <w:b/>
        </w:rPr>
        <w:t>PtfmLdMod</w:t>
      </w:r>
      <w:r>
        <w:t xml:space="preserve"> has </w:t>
      </w:r>
      <w:r w:rsidR="00BA0751">
        <w:t xml:space="preserve">been converted to </w:t>
      </w:r>
      <w:r w:rsidR="00BA0751" w:rsidRPr="007D7E91">
        <w:rPr>
          <w:b/>
        </w:rPr>
        <w:t>CompUsrPtfmLd</w:t>
      </w:r>
      <w:r w:rsidR="00754E0F">
        <w:t>.</w:t>
      </w:r>
    </w:p>
    <w:p w:rsidR="00852A08" w:rsidRDefault="00852A08" w:rsidP="00852A08">
      <w:pPr>
        <w:pStyle w:val="ListParagraph"/>
        <w:numPr>
          <w:ilvl w:val="0"/>
          <w:numId w:val="3"/>
        </w:numPr>
      </w:pPr>
      <w:r w:rsidRPr="007D7E91">
        <w:rPr>
          <w:b/>
        </w:rPr>
        <w:t>TwrLdMod</w:t>
      </w:r>
      <w:r>
        <w:t xml:space="preserve"> has been converted to </w:t>
      </w:r>
      <w:r w:rsidRPr="007D7E91">
        <w:rPr>
          <w:b/>
        </w:rPr>
        <w:t>CompUserTwrLd</w:t>
      </w:r>
      <w:r w:rsidR="00754E0F">
        <w:t>.</w:t>
      </w:r>
    </w:p>
    <w:p w:rsidR="00852A08" w:rsidRDefault="00852A08" w:rsidP="00852A08">
      <w:pPr>
        <w:pStyle w:val="ListParagraph"/>
        <w:numPr>
          <w:ilvl w:val="0"/>
          <w:numId w:val="3"/>
        </w:numPr>
      </w:pPr>
      <w:r>
        <w:t xml:space="preserve">The </w:t>
      </w:r>
      <w:r w:rsidR="00F43F8D">
        <w:t>tip-</w:t>
      </w:r>
      <w:r>
        <w:t>brake inputs have been removed</w:t>
      </w:r>
      <w:r w:rsidR="00754E0F">
        <w:t>.</w:t>
      </w:r>
    </w:p>
    <w:p w:rsidR="00852A08" w:rsidRDefault="00852A08" w:rsidP="00852A08">
      <w:pPr>
        <w:pStyle w:val="ListParagraph"/>
        <w:numPr>
          <w:ilvl w:val="0"/>
          <w:numId w:val="3"/>
        </w:numPr>
      </w:pPr>
      <w:r w:rsidRPr="007D7E91">
        <w:rPr>
          <w:b/>
        </w:rPr>
        <w:t>PtfmCM</w:t>
      </w:r>
      <w:r>
        <w:t xml:space="preserve"> is now </w:t>
      </w:r>
      <w:r w:rsidRPr="007D7E91">
        <w:rPr>
          <w:b/>
        </w:rPr>
        <w:t>PtfmCMzt</w:t>
      </w:r>
      <w:r>
        <w:t xml:space="preserve">, with </w:t>
      </w:r>
      <w:r w:rsidRPr="007D7E91">
        <w:rPr>
          <w:b/>
        </w:rPr>
        <w:t>PtfmCMzt</w:t>
      </w:r>
      <w:r>
        <w:t xml:space="preserve"> = -</w:t>
      </w:r>
      <w:r w:rsidRPr="007D7E91">
        <w:rPr>
          <w:b/>
        </w:rPr>
        <w:t>PtfmCM</w:t>
      </w:r>
      <w:r w:rsidR="00754E0F">
        <w:t>.</w:t>
      </w:r>
    </w:p>
    <w:p w:rsidR="00852A08" w:rsidRDefault="00852A08" w:rsidP="00852A08">
      <w:pPr>
        <w:pStyle w:val="ListParagraph"/>
        <w:numPr>
          <w:ilvl w:val="0"/>
          <w:numId w:val="3"/>
        </w:numPr>
      </w:pPr>
      <w:r>
        <w:t xml:space="preserve">Corresponding inputs </w:t>
      </w:r>
      <w:r w:rsidRPr="007D7E91">
        <w:rPr>
          <w:b/>
        </w:rPr>
        <w:t>PtfmCMxt</w:t>
      </w:r>
      <w:r>
        <w:t xml:space="preserve"> and </w:t>
      </w:r>
      <w:r w:rsidRPr="007D7E91">
        <w:rPr>
          <w:b/>
        </w:rPr>
        <w:t>PtfmCMyt</w:t>
      </w:r>
      <w:r>
        <w:t xml:space="preserve"> have been added</w:t>
      </w:r>
      <w:r w:rsidR="00754E0F">
        <w:t>.</w:t>
      </w:r>
    </w:p>
    <w:p w:rsidR="00F37CCF" w:rsidRDefault="00F37CCF" w:rsidP="00F37CCF">
      <w:pPr>
        <w:pStyle w:val="ListParagraph"/>
        <w:numPr>
          <w:ilvl w:val="0"/>
          <w:numId w:val="3"/>
        </w:numPr>
      </w:pPr>
      <w:r w:rsidRPr="007D7E91">
        <w:rPr>
          <w:b/>
        </w:rPr>
        <w:t>PtfmRef</w:t>
      </w:r>
      <w:r>
        <w:t xml:space="preserve"> is now </w:t>
      </w:r>
      <w:r w:rsidRPr="007D7E91">
        <w:rPr>
          <w:b/>
        </w:rPr>
        <w:t>PtfmRefzt</w:t>
      </w:r>
      <w:r>
        <w:t xml:space="preserve">, with </w:t>
      </w:r>
      <w:r w:rsidRPr="007D7E91">
        <w:rPr>
          <w:b/>
        </w:rPr>
        <w:t>PtfmRefzt</w:t>
      </w:r>
      <w:r>
        <w:t xml:space="preserve"> = -</w:t>
      </w:r>
      <w:r w:rsidRPr="007D7E91">
        <w:rPr>
          <w:b/>
        </w:rPr>
        <w:t>PtfmRef</w:t>
      </w:r>
      <w:r>
        <w:t>.</w:t>
      </w:r>
    </w:p>
    <w:p w:rsidR="00F37CCF" w:rsidRDefault="00F37CCF" w:rsidP="00F37CCF">
      <w:pPr>
        <w:pStyle w:val="ListParagraph"/>
        <w:numPr>
          <w:ilvl w:val="0"/>
          <w:numId w:val="3"/>
        </w:numPr>
      </w:pPr>
      <w:r w:rsidRPr="007D7E91">
        <w:rPr>
          <w:b/>
        </w:rPr>
        <w:t>TwrRBHt</w:t>
      </w:r>
      <w:r>
        <w:t xml:space="preserve"> and </w:t>
      </w:r>
      <w:r w:rsidRPr="007D7E91">
        <w:rPr>
          <w:b/>
        </w:rPr>
        <w:t>TwrDraft</w:t>
      </w:r>
      <w:r>
        <w:t xml:space="preserve"> have been replaced with </w:t>
      </w:r>
      <w:r w:rsidRPr="007D7E91">
        <w:rPr>
          <w:b/>
        </w:rPr>
        <w:t>TowerBsHt</w:t>
      </w:r>
      <w:r>
        <w:t xml:space="preserve">, with </w:t>
      </w:r>
      <w:r>
        <w:br/>
      </w:r>
      <w:r w:rsidRPr="007D7E91">
        <w:rPr>
          <w:b/>
        </w:rPr>
        <w:t>TowerBsHt</w:t>
      </w:r>
      <w:r>
        <w:t xml:space="preserve"> = </w:t>
      </w:r>
      <w:r w:rsidRPr="007D7E91">
        <w:rPr>
          <w:b/>
        </w:rPr>
        <w:t>TwrRBHt</w:t>
      </w:r>
      <w:r>
        <w:t> – </w:t>
      </w:r>
      <w:r w:rsidRPr="007D7E91">
        <w:rPr>
          <w:b/>
        </w:rPr>
        <w:t>TwrDraft</w:t>
      </w:r>
      <w:r>
        <w:t>.</w:t>
      </w:r>
    </w:p>
    <w:p w:rsidR="00852A08" w:rsidRDefault="00852A08" w:rsidP="00852A08">
      <w:pPr>
        <w:pStyle w:val="ListParagraph"/>
        <w:numPr>
          <w:ilvl w:val="0"/>
          <w:numId w:val="3"/>
        </w:numPr>
      </w:pPr>
      <w:r>
        <w:t>The output decimation factor (</w:t>
      </w:r>
      <w:r w:rsidRPr="007D7E91">
        <w:rPr>
          <w:b/>
        </w:rPr>
        <w:t>DecFact</w:t>
      </w:r>
      <w:r>
        <w:t xml:space="preserve">) has been converted to </w:t>
      </w:r>
      <w:r w:rsidRPr="007D7E91">
        <w:rPr>
          <w:b/>
        </w:rPr>
        <w:t>DT_out</w:t>
      </w:r>
      <w:r>
        <w:t xml:space="preserve"> (</w:t>
      </w:r>
      <w:r w:rsidRPr="007D7E91">
        <w:rPr>
          <w:b/>
        </w:rPr>
        <w:t>DT_out</w:t>
      </w:r>
      <w:r>
        <w:t xml:space="preserve"> = </w:t>
      </w:r>
      <w:r w:rsidRPr="007D7E91">
        <w:rPr>
          <w:b/>
        </w:rPr>
        <w:t>DT</w:t>
      </w:r>
      <w:r>
        <w:t>*</w:t>
      </w:r>
      <w:r w:rsidRPr="007D7E91">
        <w:rPr>
          <w:b/>
        </w:rPr>
        <w:t>DecFact</w:t>
      </w:r>
      <w:r>
        <w:t>)</w:t>
      </w:r>
      <w:r w:rsidR="00754E0F">
        <w:t>.</w:t>
      </w:r>
    </w:p>
    <w:p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rsidR="00BA0751" w:rsidRDefault="00BA0751" w:rsidP="00BA0751">
      <w:pPr>
        <w:pStyle w:val="ListParagraph"/>
        <w:numPr>
          <w:ilvl w:val="0"/>
          <w:numId w:val="3"/>
        </w:numPr>
      </w:pPr>
      <w:r>
        <w:t xml:space="preserve">The </w:t>
      </w:r>
      <w:r w:rsidRPr="007D7E91">
        <w:rPr>
          <w:b/>
        </w:rPr>
        <w:t>GBRevers</w:t>
      </w:r>
      <w:r>
        <w:t xml:space="preserve"> variable has been removed; input </w:t>
      </w:r>
      <w:r w:rsidRPr="00EA3ECC">
        <w:rPr>
          <w:b/>
        </w:rPr>
        <w:t>GBRatio</w:t>
      </w:r>
      <w:r>
        <w:t xml:space="preserve"> must now be specified as a negative number if </w:t>
      </w:r>
      <w:r w:rsidRPr="007D7E91">
        <w:rPr>
          <w:b/>
        </w:rPr>
        <w:t>GBRevers</w:t>
      </w:r>
      <w:r>
        <w:t xml:space="preserve"> was previously set to </w:t>
      </w:r>
      <w:r w:rsidR="00813432">
        <w:t>True</w:t>
      </w:r>
      <w:r w:rsidR="00754E0F">
        <w:t>.</w:t>
      </w:r>
    </w:p>
    <w:p w:rsidR="00BA0751" w:rsidRDefault="00BA0751" w:rsidP="00BA0751">
      <w:pPr>
        <w:pStyle w:val="ListParagraph"/>
        <w:numPr>
          <w:ilvl w:val="0"/>
          <w:numId w:val="3"/>
        </w:numPr>
      </w:pPr>
      <w:r>
        <w:t xml:space="preserve">ElastoDyn’s blade input properties table no longer specifies </w:t>
      </w:r>
      <w:r w:rsidRPr="007D7E91">
        <w:rPr>
          <w:b/>
        </w:rPr>
        <w:t>AeroCent</w:t>
      </w:r>
      <w:r>
        <w:t>. Instead, i</w:t>
      </w:r>
      <w:r w:rsidR="00E42E58">
        <w:t>t</w:t>
      </w:r>
      <w:r>
        <w:t xml:space="preserve"> specifies </w:t>
      </w:r>
      <w:r w:rsidR="00E42E58">
        <w:t xml:space="preserve">the location of the pitch axis, </w:t>
      </w:r>
      <w:r w:rsidRPr="007D7E91">
        <w:rPr>
          <w:b/>
        </w:rPr>
        <w:t>PitchAxis</w:t>
      </w:r>
      <w:r>
        <w:t xml:space="preserve">, which is calculated as </w:t>
      </w:r>
      <w:r w:rsidRPr="007D7E91">
        <w:rPr>
          <w:b/>
        </w:rPr>
        <w:t>PitchAxis</w:t>
      </w:r>
      <w:r>
        <w:t xml:space="preserve"> = 0.5 </w:t>
      </w:r>
      <w:r w:rsidR="004C2327">
        <w:t>–</w:t>
      </w:r>
      <w:r>
        <w:t xml:space="preserve"> </w:t>
      </w:r>
      <w:r w:rsidRPr="007D7E91">
        <w:rPr>
          <w:b/>
        </w:rPr>
        <w:t>AeroCent</w:t>
      </w:r>
      <w:r w:rsidR="00F43F8D">
        <w:t xml:space="preserve"> by the MATLAB conversion script</w:t>
      </w:r>
      <w:r w:rsidR="00E42E58">
        <w:t>; the aerodynamic center will become part of AeroDyn in a future release</w:t>
      </w:r>
      <w:r w:rsidR="00754E0F">
        <w:t>.</w:t>
      </w:r>
    </w:p>
    <w:p w:rsidR="004C2327" w:rsidRDefault="004C2327" w:rsidP="00BA0751">
      <w:pPr>
        <w:pStyle w:val="ListParagraph"/>
        <w:numPr>
          <w:ilvl w:val="0"/>
          <w:numId w:val="3"/>
        </w:numPr>
      </w:pPr>
      <w:r>
        <w:t xml:space="preserve">The </w:t>
      </w:r>
      <w:r w:rsidRPr="007D7E91">
        <w:rPr>
          <w:b/>
        </w:rPr>
        <w:t>OutList</w:t>
      </w:r>
      <w:r>
        <w:t xml:space="preserve"> variables have been divided among the various FAST modules, and several outputs are no longer valid.</w:t>
      </w:r>
    </w:p>
    <w:p w:rsidR="00754E0F" w:rsidRDefault="00754E0F" w:rsidP="00BA0751">
      <w:pPr>
        <w:pStyle w:val="ListParagraph"/>
        <w:numPr>
          <w:ilvl w:val="0"/>
          <w:numId w:val="3"/>
        </w:numPr>
      </w:pPr>
      <w:r>
        <w:t>The GH Bladed Interface is now a standard option in ServoDyn, without requiring a recompile.</w:t>
      </w:r>
    </w:p>
    <w:p w:rsidR="00F65382" w:rsidRDefault="00F65382" w:rsidP="00F65382">
      <w:pPr>
        <w:pStyle w:val="ListParagraph"/>
        <w:numPr>
          <w:ilvl w:val="0"/>
          <w:numId w:val="3"/>
        </w:numPr>
      </w:pPr>
      <w:r>
        <w:t xml:space="preserve">Tower drag loading has been added to AeroDyn </w:t>
      </w:r>
      <w:r w:rsidRPr="00F65382">
        <w:t>v14.02.00c-mlb</w:t>
      </w:r>
      <w:r>
        <w:t xml:space="preserve"> with a new corresponding flag in the AeroDyn input file.</w:t>
      </w:r>
    </w:p>
    <w:p w:rsidR="003F591E" w:rsidRDefault="003F591E" w:rsidP="00BA0751">
      <w:pPr>
        <w:pStyle w:val="ListParagraph"/>
        <w:numPr>
          <w:ilvl w:val="0"/>
          <w:numId w:val="3"/>
        </w:numPr>
      </w:pPr>
      <w:r>
        <w:t xml:space="preserve">The glue code allows options for </w:t>
      </w:r>
      <w:r w:rsidRPr="007D7E91">
        <w:rPr>
          <w:b/>
        </w:rPr>
        <w:t>AbortErrLevel</w:t>
      </w:r>
      <w:r>
        <w:t>, number of corrections in the predictor-corrector algorithm, and extrapolation/interpolation order of module inputs to be used for time advancement.</w:t>
      </w:r>
    </w:p>
    <w:p w:rsidR="003F591E" w:rsidRPr="00583AAD" w:rsidRDefault="003F591E" w:rsidP="003F591E">
      <w:pPr>
        <w:pStyle w:val="ListParagraph"/>
        <w:numPr>
          <w:ilvl w:val="0"/>
          <w:numId w:val="3"/>
        </w:numPr>
      </w:pPr>
      <w:r>
        <w:t>For the ElastoDyn coupling to HydroDyn or SubDyn, FAST also has two inputs controlling the implicit solve (via Jacobian computed with finite differences)</w:t>
      </w:r>
      <w:r w:rsidR="00813432">
        <w:t xml:space="preserve">—see </w:t>
      </w:r>
      <w:r w:rsidR="00813432" w:rsidRPr="007D7E91">
        <w:rPr>
          <w:b/>
        </w:rPr>
        <w:t>DT_UJac</w:t>
      </w:r>
      <w:r w:rsidR="00813432">
        <w:t xml:space="preserve"> and </w:t>
      </w:r>
      <w:r w:rsidR="00813432" w:rsidRPr="007D7E91">
        <w:rPr>
          <w:b/>
        </w:rPr>
        <w:t>UJacSclFact</w:t>
      </w:r>
      <w:r w:rsidR="00813432">
        <w:t xml:space="preserve"> described in the </w:t>
      </w:r>
      <w:r w:rsidR="00813432">
        <w:fldChar w:fldCharType="begin"/>
      </w:r>
      <w:r w:rsidR="00813432">
        <w:instrText xml:space="preserve"> REF _Ref391883796 \h </w:instrText>
      </w:r>
      <w:r w:rsidR="00813432">
        <w:fldChar w:fldCharType="separate"/>
      </w:r>
      <w:r w:rsidR="0091346C">
        <w:t>Variables Specified in the FAST Primary Input File</w:t>
      </w:r>
      <w:r w:rsidR="00813432">
        <w:fldChar w:fldCharType="end"/>
      </w:r>
      <w:r w:rsidR="00813432">
        <w:t xml:space="preserve"> Section above</w:t>
      </w:r>
      <w:r>
        <w:t>.</w:t>
      </w:r>
    </w:p>
    <w:p w:rsidR="006552FB" w:rsidRDefault="00583AAD" w:rsidP="005847A9">
      <w:pPr>
        <w:pStyle w:val="Heading2"/>
      </w:pPr>
      <w:bookmarkStart w:id="15" w:name="_Ref391845139"/>
      <w:bookmarkStart w:id="16" w:name="_Ref391845887"/>
      <w:r>
        <w:lastRenderedPageBreak/>
        <w:t>Matlab Conversion Script</w:t>
      </w:r>
      <w:bookmarkEnd w:id="15"/>
      <w:r w:rsidR="00F1616B">
        <w:t>s</w:t>
      </w:r>
      <w:bookmarkEnd w:id="16"/>
    </w:p>
    <w:p w:rsidR="00F35ABA" w:rsidRDefault="00214A47" w:rsidP="00214A47">
      <w:r>
        <w:t xml:space="preserve">Because the changes to the input files are significant, we have created Matlab scripts to automatically convert FAST v7.x </w:t>
      </w:r>
      <w:r w:rsidR="005248A0">
        <w:t>or</w:t>
      </w:r>
      <w:r>
        <w:t xml:space="preserve"> FAST 8.0</w:t>
      </w:r>
      <w:r w:rsidR="00754E0F">
        <w:t>3</w:t>
      </w:r>
      <w:r>
        <w:t>.0</w:t>
      </w:r>
      <w:r w:rsidR="00754E0F">
        <w:t>2b</w:t>
      </w:r>
      <w:r>
        <w:t>-bjj input files</w:t>
      </w:r>
      <w:r w:rsidR="005248A0">
        <w:t xml:space="preserve"> to FAST v8.08.00c-bjj</w:t>
      </w:r>
      <w:r>
        <w:t>.</w:t>
      </w:r>
      <w:r w:rsidR="002C779E">
        <w:t xml:space="preserve"> </w:t>
      </w:r>
      <w:r w:rsidR="00F35ABA">
        <w:t xml:space="preserve">The files you will need are included in the Simulation Toolbox, located in this directory of the FAST archive: </w:t>
      </w:r>
      <w:r w:rsidR="00F35ABA" w:rsidRPr="00F35ABA">
        <w:t>Utilities\SimulationToolbox\ConvertFASTVersions</w:t>
      </w:r>
      <w:r w:rsidR="008353BA">
        <w:t>.</w:t>
      </w:r>
    </w:p>
    <w:p w:rsidR="00F35ABA" w:rsidRDefault="00F35ABA" w:rsidP="00F35ABA">
      <w:r>
        <w:t>We recommend that you add the Simulation Toolbox to your Matlab path so that you can access all of the routines defined in it</w:t>
      </w:r>
      <w:r w:rsidR="00754E0F">
        <w:t>. For example</w:t>
      </w:r>
      <w:r>
        <w:t>:</w:t>
      </w:r>
    </w:p>
    <w:p w:rsidR="00F35ABA" w:rsidRDefault="00F35ABA" w:rsidP="00F35ABA">
      <w:pPr>
        <w:pStyle w:val="SourceCode"/>
      </w:pPr>
      <w:r>
        <w:t>FASTSimulationToolbox = '</w:t>
      </w:r>
      <w:r w:rsidRPr="002C779E">
        <w:rPr>
          <w:color w:val="4F81BD" w:themeColor="accent1"/>
        </w:rPr>
        <w:t>C:\Users\bjonkman\FAST\UtilityCodes\SimulationToolbox</w:t>
      </w:r>
      <w:r>
        <w:t>';</w:t>
      </w:r>
    </w:p>
    <w:p w:rsidR="00F35ABA" w:rsidRDefault="00F35ABA" w:rsidP="00F35ABA">
      <w:pPr>
        <w:pStyle w:val="SourceCode"/>
      </w:pPr>
      <w:r>
        <w:t>addpath( genpath( FASTSimulationToolbox ) );</w:t>
      </w:r>
    </w:p>
    <w:p w:rsidR="002C779E" w:rsidRPr="002C779E" w:rsidRDefault="004C2327" w:rsidP="00214A47">
      <w:r>
        <w:t>An example showing how we converted the NREL CertTest input files for use with FAST v8.0</w:t>
      </w:r>
      <w:r w:rsidR="00DC6217">
        <w:t>8</w:t>
      </w:r>
      <w:r>
        <w:t>.0</w:t>
      </w:r>
      <w:r w:rsidR="00DC6217">
        <w:t>0c</w:t>
      </w:r>
      <w:r>
        <w:t xml:space="preserve">-bjj is included in the FAST archive: </w:t>
      </w:r>
      <w:r w:rsidRPr="004C2327">
        <w:t>CertTest\ConvertFiles.m</w:t>
      </w:r>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your input files before running </w:t>
      </w:r>
      <w:r>
        <w:t xml:space="preserve">any </w:t>
      </w:r>
      <w:r w:rsidR="002C779E">
        <w:t>script</w:t>
      </w:r>
      <w:r>
        <w:t>s to convert them</w:t>
      </w:r>
      <w:r w:rsidR="002C779E">
        <w:t>.</w:t>
      </w:r>
      <w:r w:rsidR="00CD1C3F">
        <w:t xml:space="preserve"> Fortran and MATLAB read text input files in slightly different ways; so some things that may work in Fortran may not be read in the same way in MATLAB. We recommend that you carefully check the files after converting them.</w:t>
      </w:r>
    </w:p>
    <w:p w:rsidR="00E90E09" w:rsidRDefault="00E90E09" w:rsidP="00E90E09">
      <w:pPr>
        <w:pStyle w:val="Heading3"/>
      </w:pPr>
      <w:r>
        <w:t>Converting from FAST v8.03.02b-bjj</w:t>
      </w:r>
    </w:p>
    <w:p w:rsidR="00583013" w:rsidRDefault="00583013" w:rsidP="00E90E09">
      <w:r>
        <w:t xml:space="preserve">If you have FAST v8.03.x input files that you wish to convert to FAST v8.08.00c-bjj, you can use the Matlab function, </w:t>
      </w:r>
      <w:r w:rsidRPr="00583013">
        <w:rPr>
          <w:b/>
        </w:rPr>
        <w:t>ConvertFAST8_3to8</w:t>
      </w:r>
      <w:r>
        <w:t xml:space="preserve">. This function will convert the primary FAST input file </w:t>
      </w:r>
      <w:r w:rsidRPr="00583013">
        <w:rPr>
          <w:i/>
        </w:rPr>
        <w:t xml:space="preserve">and the </w:t>
      </w:r>
      <w:r>
        <w:rPr>
          <w:i/>
        </w:rPr>
        <w:t xml:space="preserve">primary </w:t>
      </w:r>
      <w:r w:rsidRPr="00583013">
        <w:rPr>
          <w:i/>
        </w:rPr>
        <w:t>HydroDyn input file</w:t>
      </w:r>
      <w:r>
        <w:t xml:space="preserve"> from FAST v8.03.x to FAST v8.08.x.</w:t>
      </w:r>
      <w:r w:rsidR="00ED5157">
        <w:t xml:space="preserve"> You will need to provide the name of the FAST v8.03.x primary input file and the name of the directory where the new input files should be placed:</w:t>
      </w:r>
    </w:p>
    <w:p w:rsidR="00E90E09" w:rsidRDefault="00583013" w:rsidP="00583013">
      <w:pPr>
        <w:pStyle w:val="SourceCode"/>
      </w:pPr>
      <w:r w:rsidRPr="00583013">
        <w:t>ConvertFAST8_3to8(</w:t>
      </w:r>
      <w:r>
        <w:t xml:space="preserve"> </w:t>
      </w:r>
      <w:r w:rsidRPr="00583013">
        <w:t>inputfile,</w:t>
      </w:r>
      <w:r>
        <w:t xml:space="preserve"> </w:t>
      </w:r>
      <w:r w:rsidRPr="00583013">
        <w:t>newDir</w:t>
      </w:r>
      <w:r>
        <w:t xml:space="preserve"> </w:t>
      </w:r>
      <w:r w:rsidRPr="00583013">
        <w:t>);</w:t>
      </w:r>
    </w:p>
    <w:p w:rsidR="0051119D" w:rsidRPr="00583013" w:rsidRDefault="0051119D" w:rsidP="0051119D">
      <w:r>
        <w:t xml:space="preserve">Note that we do not automatically convert the SubDyn input files from FAST v8.03. These you must do by hand—or use the models provided in the FAST </w:t>
      </w:r>
      <w:r>
        <w:fldChar w:fldCharType="begin"/>
      </w:r>
      <w:r>
        <w:instrText xml:space="preserve"> REF _Ref391890933 \h </w:instrText>
      </w:r>
      <w:r>
        <w:fldChar w:fldCharType="separate"/>
      </w:r>
      <w:r w:rsidR="0091346C">
        <w:t>Certification Tests</w:t>
      </w:r>
      <w:r>
        <w:fldChar w:fldCharType="end"/>
      </w:r>
      <w:r>
        <w:t>.</w:t>
      </w:r>
    </w:p>
    <w:p w:rsidR="00E90E09" w:rsidRPr="00E90E09" w:rsidRDefault="00E90E09" w:rsidP="00E90E09">
      <w:pPr>
        <w:pStyle w:val="Heading3"/>
      </w:pPr>
      <w:r>
        <w:t>Converting from FAST v7</w:t>
      </w:r>
    </w:p>
    <w:p w:rsidR="00E20484" w:rsidRDefault="00CD1C3F" w:rsidP="003D4251">
      <w:r>
        <w:t xml:space="preserve">To convert FAST v7 input files to FAST v8.08.00c-bjj, you can use the MATLAB function </w:t>
      </w:r>
      <w:r w:rsidRPr="00ED5157">
        <w:rPr>
          <w:b/>
        </w:rPr>
        <w:t>ConvertFAST7to8</w:t>
      </w:r>
      <w:r w:rsidRPr="00CD1C3F">
        <w:t>.</w:t>
      </w:r>
      <w:r>
        <w:t xml:space="preserve"> This function will create a new primary input files for FAST, ServoDyn, and ElastoDyn. It also creates new blade and tower files for ElastoDyn. </w:t>
      </w:r>
      <w:r w:rsidR="00E20484" w:rsidRPr="003C4A45">
        <w:rPr>
          <w:i/>
        </w:rPr>
        <w:t>It does not automatically convert hydrodynamic- and mooring system-related inputs</w:t>
      </w:r>
      <w:r w:rsidR="00E20484">
        <w:t>. This function does not create HydroDyn, SubDyn, MAP, or AeroDyn</w:t>
      </w:r>
      <w:r w:rsidR="00E20484" w:rsidRPr="00AC31AB">
        <w:rPr>
          <w:rStyle w:val="FootnoteReference"/>
          <w:rFonts w:eastAsia="Times New Roman" w:cs="Times New Roman"/>
          <w:color w:val="000000"/>
        </w:rPr>
        <w:footnoteReference w:id="9"/>
      </w:r>
      <w:r w:rsidR="00E20484">
        <w:t xml:space="preserve"> input files.</w:t>
      </w:r>
    </w:p>
    <w:p w:rsidR="003D4251" w:rsidRDefault="003D4251" w:rsidP="003D4251">
      <w:r>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rsidR="00D36AEB" w:rsidRPr="00D36AEB" w:rsidRDefault="00D36AEB" w:rsidP="00D36AEB">
      <w:pPr>
        <w:pStyle w:val="SourceCode"/>
      </w:pPr>
      <w:r w:rsidRPr="00D36AEB">
        <w:t>ConvertFAST7to8(inputfile,newDir);</w:t>
      </w:r>
    </w:p>
    <w:p w:rsidR="003D4251" w:rsidRDefault="003D4251" w:rsidP="00222668">
      <w:pPr>
        <w:keepNext/>
      </w:pPr>
      <w:r>
        <w:lastRenderedPageBreak/>
        <w:t>If your input file has pitch or yaw maneuvers, you may also provide the routine with the new rates (instead of the end times previously used). We have also provided a Matlab routine (</w:t>
      </w:r>
      <w:r w:rsidRPr="00D36AEB">
        <w:rPr>
          <w:b/>
        </w:rPr>
        <w:t>CalculateYawAndPitchRates</w:t>
      </w:r>
      <w:r>
        <w:t>) that will calculate these rates, but you must provide the routine the name of the FAST output file that contains the previous results of the Pitch and/or Yaw channels.</w:t>
      </w:r>
    </w:p>
    <w:p w:rsidR="00182565" w:rsidRPr="00D36AEB" w:rsidRDefault="00182565" w:rsidP="00222668">
      <w:pPr>
        <w:pStyle w:val="SourceCode"/>
        <w:keepNext/>
      </w:pPr>
      <w:r w:rsidRPr="00D36AEB">
        <w:t>[YawManRat, PitManRat] = CalculateYawAndPitchRates(</w:t>
      </w:r>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rsidR="00182565" w:rsidRDefault="00182565" w:rsidP="00D36AEB">
      <w:pPr>
        <w:pStyle w:val="SourceCode"/>
      </w:pPr>
      <w:r w:rsidRPr="00D36AEB">
        <w:t>ConvertFAST7to8(inputfile,</w:t>
      </w:r>
      <w:r w:rsidR="00D36AEB">
        <w:t xml:space="preserve"> </w:t>
      </w:r>
      <w:r w:rsidRPr="00D36AEB">
        <w:t>newDir,</w:t>
      </w:r>
      <w:r w:rsidR="00D36AEB">
        <w:t xml:space="preserve"> </w:t>
      </w:r>
      <w:r w:rsidRPr="00D36AEB">
        <w:t>YawManRat</w:t>
      </w:r>
      <w:r w:rsidR="00D36AEB">
        <w:t>,</w:t>
      </w:r>
      <w:r w:rsidR="00D36AEB" w:rsidRPr="00D36AEB">
        <w:t xml:space="preserve"> PitManRat</w:t>
      </w:r>
      <w:r w:rsidRPr="00D36AEB">
        <w:t>);</w:t>
      </w:r>
    </w:p>
    <w:p w:rsidR="000D66E4" w:rsidRDefault="000D66E4" w:rsidP="003D4251">
      <w:r>
        <w:t xml:space="preserve">If </w:t>
      </w:r>
      <w:r w:rsidRPr="000D66E4">
        <w:rPr>
          <w:b/>
        </w:rPr>
        <w:t>YawManRat</w:t>
      </w:r>
      <w:r>
        <w:t xml:space="preserve"> or </w:t>
      </w:r>
      <w:r w:rsidRPr="000D66E4">
        <w:rPr>
          <w:b/>
        </w:rPr>
        <w:t>PitManRat</w:t>
      </w:r>
      <w:r>
        <w:t xml:space="preserve"> are zero, those inputs are ignored and values from the ServoDyn template file will be used instead.</w:t>
      </w:r>
    </w:p>
    <w:p w:rsidR="003D4251" w:rsidRDefault="003D4251" w:rsidP="003D4251">
      <w:r>
        <w:t>If your input file was used with the custom interface to GH Bladed DLL controllers, you should also set the optional input parameter, usedBladedDLL, so that your input switches that previously called the DLL are now set to 5, the new switch for User-Defined Control from Bladed DLL.</w:t>
      </w:r>
    </w:p>
    <w:p w:rsidR="00022BE0" w:rsidRPr="00D36AEB" w:rsidRDefault="00022BE0" w:rsidP="00022BE0">
      <w:pPr>
        <w:pStyle w:val="SourceCode"/>
      </w:pPr>
      <w:r w:rsidRPr="00D36AEB">
        <w:t>ConvertFAST7to8(oldFSTName, newDir, YawManRat, PitManRat, usedBladedDLL)</w:t>
      </w:r>
    </w:p>
    <w:p w:rsidR="002C779E" w:rsidRDefault="00CE2DA4" w:rsidP="00992CCA">
      <w:pPr>
        <w:pStyle w:val="Heading1"/>
      </w:pPr>
      <w:r>
        <w:t>Compiling</w:t>
      </w:r>
    </w:p>
    <w:p w:rsidR="00062F6C" w:rsidRDefault="00CE2DA4" w:rsidP="00CE2DA4">
      <w:r>
        <w:t xml:space="preserve">If you want to compile the code, please </w:t>
      </w:r>
      <w:r w:rsidR="00123745">
        <w:t>read the file, “CompilingInstructions_FASTv8.pdf” located in the “C</w:t>
      </w:r>
      <w:r>
        <w:t>ompiling</w:t>
      </w:r>
      <w:r w:rsidR="00123745">
        <w:t>”</w:t>
      </w:r>
      <w:r>
        <w:t xml:space="preserve"> folder in the FAST archive</w:t>
      </w:r>
      <w:r w:rsidR="00CA4DEA">
        <w:t xml:space="preserve"> for details</w:t>
      </w:r>
      <w:r w:rsidR="00062F6C">
        <w:t>.</w:t>
      </w:r>
    </w:p>
    <w:p w:rsidR="00062F6C" w:rsidRDefault="00062F6C" w:rsidP="00062F6C">
      <w:r>
        <w:t xml:space="preserve">Unlike FAST </w:t>
      </w:r>
      <w:r w:rsidR="00D34FED">
        <w:t xml:space="preserve">v7 </w:t>
      </w:r>
      <w:r>
        <w:t>distributions, all of the source code you need to compile the project is contained in</w:t>
      </w:r>
      <w:r w:rsidR="0077211A">
        <w:t xml:space="preserve"> the archive’s Source directory</w:t>
      </w:r>
      <w:r>
        <w:t>.</w:t>
      </w:r>
      <w:r w:rsidR="00494C80">
        <w:t xml:space="preserve"> The text files (.txt) in the source folders are input files for the FAST Registry. These files are used to generate the *_Types.f90 files for the component modules.</w:t>
      </w:r>
    </w:p>
    <w:p w:rsidR="00123745" w:rsidRDefault="00123745" w:rsidP="00840641">
      <w:pPr>
        <w:keepNext/>
      </w:pPr>
      <w:r>
        <w:t>The compiling folder contains:</w:t>
      </w:r>
    </w:p>
    <w:p w:rsidR="0058480C" w:rsidRDefault="0058480C" w:rsidP="00123745">
      <w:pPr>
        <w:pStyle w:val="ListParagraph"/>
        <w:numPr>
          <w:ilvl w:val="0"/>
          <w:numId w:val="12"/>
        </w:numPr>
      </w:pPr>
      <w:r>
        <w:t xml:space="preserve">A Microsoft Visual Studio project with all of the FAST source files and settings needed to compile in Release or Debug mode. This project places executables called </w:t>
      </w:r>
      <w:r w:rsidR="001C4FB6">
        <w:t>“</w:t>
      </w:r>
      <w:r>
        <w:t>FAST_dev_Win32.exe</w:t>
      </w:r>
      <w:r w:rsidR="001C4FB6">
        <w:t>”</w:t>
      </w:r>
      <w:r>
        <w:t xml:space="preserve"> and </w:t>
      </w:r>
      <w:r w:rsidR="001C4FB6">
        <w:t>“</w:t>
      </w:r>
      <w:r>
        <w:t>FAST_dev_debug_Win32.exe</w:t>
      </w:r>
      <w:r w:rsidR="001C4FB6">
        <w:t>”</w:t>
      </w:r>
      <w:r>
        <w:t xml:space="preserve"> in the FAST\bin folder. (renamed with “_dev” to prevent overwriting the </w:t>
      </w:r>
      <w:r w:rsidR="004F4788">
        <w:t>executables created by NREL and distributed with FAST).</w:t>
      </w:r>
    </w:p>
    <w:p w:rsidR="0058480C" w:rsidRDefault="0058480C" w:rsidP="00123745">
      <w:pPr>
        <w:pStyle w:val="ListParagraph"/>
        <w:numPr>
          <w:ilvl w:val="0"/>
          <w:numId w:val="12"/>
        </w:numPr>
      </w:pPr>
      <w:r>
        <w:t>A</w:t>
      </w:r>
      <w:r w:rsidR="00405814">
        <w:t xml:space="preserve"> </w:t>
      </w:r>
      <w:r w:rsidR="004B0DB9">
        <w:t>Windows® batch script</w:t>
      </w:r>
      <w:r w:rsidR="00405814">
        <w:t xml:space="preserve"> </w:t>
      </w:r>
      <w:r w:rsidR="00062F6C">
        <w:t xml:space="preserve">that can be run from your Intel Fortran Command Prompt Window, with very little (if any) modification. </w:t>
      </w:r>
      <w:r w:rsidR="001C4FB6">
        <w:t xml:space="preserve">This batch file creates executables named “FAST_iwin32.exe” and “FAST_iwin64.exe” in the local </w:t>
      </w:r>
      <w:r w:rsidR="00411B3A">
        <w:t xml:space="preserve">(i.e., </w:t>
      </w:r>
      <w:r w:rsidR="001C4FB6">
        <w:t>FAST\Compiling) folder.</w:t>
      </w:r>
    </w:p>
    <w:p w:rsidR="001C4FB6" w:rsidRDefault="001C4FB6" w:rsidP="00123745">
      <w:pPr>
        <w:pStyle w:val="ListParagraph"/>
        <w:numPr>
          <w:ilvl w:val="0"/>
          <w:numId w:val="12"/>
        </w:numPr>
      </w:pPr>
      <w:r>
        <w:t xml:space="preserve">A </w:t>
      </w:r>
      <w:proofErr w:type="spellStart"/>
      <w:r w:rsidRPr="00EA3ECC">
        <w:rPr>
          <w:i/>
        </w:rPr>
        <w:t>makefile</w:t>
      </w:r>
      <w:proofErr w:type="spellEnd"/>
      <w:r>
        <w:t xml:space="preserve"> for gfortran with (most of) the settings to create “FAST_gwin32.exe” and “FAST_gwin64.exe”</w:t>
      </w:r>
      <w:r w:rsidR="00411B3A">
        <w:t xml:space="preserve"> in the local (i.e., FAST\Compiling) folder.</w:t>
      </w:r>
      <w:r>
        <w:t xml:space="preserve"> </w:t>
      </w:r>
      <w:r w:rsidR="0026798D">
        <w:t>To run this on Windows, you will need to install binaries of the LAPACK libraries. Please see “CompilingInstructions_FASTv8.pdf” for details.</w:t>
      </w:r>
      <w:r>
        <w:t xml:space="preserve"> </w:t>
      </w:r>
      <w:r w:rsidR="00BB51E2">
        <w:t xml:space="preserve">This </w:t>
      </w:r>
      <w:proofErr w:type="spellStart"/>
      <w:r w:rsidR="00BB51E2" w:rsidRPr="00EA3ECC">
        <w:rPr>
          <w:i/>
        </w:rPr>
        <w:t>makefile</w:t>
      </w:r>
      <w:proofErr w:type="spellEnd"/>
      <w:r w:rsidR="00BB51E2">
        <w:t xml:space="preserve"> has been tested only on Windows. Also note that offshore models do not run with the gfortran executables (land-based models do).</w:t>
      </w:r>
    </w:p>
    <w:p w:rsidR="00494C80" w:rsidRDefault="00494C80" w:rsidP="001B1E94">
      <w:r>
        <w:t>All of these tools for compiling are set up to compile and link with the appropriate settings</w:t>
      </w:r>
      <w:r w:rsidR="00CA4DEA">
        <w:t xml:space="preserve">, though you may have to modify the </w:t>
      </w:r>
      <w:proofErr w:type="spellStart"/>
      <w:r w:rsidR="00CA4DEA" w:rsidRPr="00EA3ECC">
        <w:rPr>
          <w:i/>
        </w:rPr>
        <w:t>makefile</w:t>
      </w:r>
      <w:proofErr w:type="spellEnd"/>
      <w:r w:rsidR="00CA4DEA">
        <w:t xml:space="preserve"> to find the LAPACK libraries</w:t>
      </w:r>
      <w:r>
        <w:t xml:space="preserve">. (Note that </w:t>
      </w:r>
      <w:r w:rsidR="00CA4DEA">
        <w:t>FAST uses</w:t>
      </w:r>
      <w:r>
        <w:t xml:space="preserve"> several specialized compiling/linking options and that MAP is distributed as a dynamic-link library.) The</w:t>
      </w:r>
      <w:r w:rsidR="00CA4DEA">
        <w:t>se tools</w:t>
      </w:r>
      <w:r>
        <w:t xml:space="preserve"> also run the FAST Registry if necessary (e.g., changes to the Registry input files or missing *_Types.f90 files).</w:t>
      </w:r>
    </w:p>
    <w:p w:rsidR="00BB51E2" w:rsidRDefault="00BB51E2" w:rsidP="00222668">
      <w:pPr>
        <w:keepNext/>
      </w:pPr>
      <w:r>
        <w:lastRenderedPageBreak/>
        <w:t>The Visual Studio project and Windows batch script were created using</w:t>
      </w:r>
    </w:p>
    <w:p w:rsidR="00BB51E2" w:rsidRDefault="00BB51E2" w:rsidP="00222668">
      <w:pPr>
        <w:keepNext/>
        <w:ind w:left="720"/>
      </w:pPr>
      <w:r>
        <w:t>Microsoft Visual Studio 2010 Shell</w:t>
      </w:r>
      <w:r>
        <w:br/>
        <w:t>Intel® Visual Fortran Composer XE 2011</w:t>
      </w:r>
      <w:r w:rsidR="000341D0">
        <w:t>, version 12.1.3.300</w:t>
      </w:r>
      <w:r>
        <w:br/>
        <w:t>Intel Math Kernel Library (MKL) 10.3 Update 9</w:t>
      </w:r>
    </w:p>
    <w:p w:rsidR="001B1E94" w:rsidRDefault="00BB51E2" w:rsidP="001B1E94">
      <w:r>
        <w:t>The MKL is used only for LAPACK routines.</w:t>
      </w:r>
    </w:p>
    <w:p w:rsidR="0051119D" w:rsidRDefault="007F152F" w:rsidP="00992CCA">
      <w:pPr>
        <w:pStyle w:val="Heading1"/>
      </w:pPr>
      <w:r>
        <w:t>Running FAST v8.09</w:t>
      </w:r>
      <w:r w:rsidR="0051119D">
        <w:t>.00</w:t>
      </w:r>
      <w:r>
        <w:t>a</w:t>
      </w:r>
      <w:r w:rsidR="0051119D">
        <w:t>-bjj</w:t>
      </w:r>
    </w:p>
    <w:p w:rsidR="0051119D" w:rsidRDefault="0051119D" w:rsidP="0051119D">
      <w:r>
        <w:t>FAST v8.0</w:t>
      </w:r>
      <w:r w:rsidR="007F152F">
        <w:t>9</w:t>
      </w:r>
      <w:r>
        <w:t>.00</w:t>
      </w:r>
      <w:r w:rsidR="007F152F">
        <w:t>a</w:t>
      </w:r>
      <w:r>
        <w:t xml:space="preserve">-bjj must load the MAP </w:t>
      </w:r>
      <w:r w:rsidR="007E0629">
        <w:t>library</w:t>
      </w:r>
      <w:r>
        <w:t xml:space="preserve"> when the program starts. FAST_Win32.exe needs to load MAP_Win32.dll and FAST_x64.exe needs to load MAP_x64.dll. These dynamic link libraries (DLLs) must be on your Windows® path. The easiest way to do this is to make sure that the MAP DLLs are in the same directory as the FAST executables. We distribute the executables and DLLs in the \bin directory of the FAST archive, so this is already done for you. However, if you choose to move the files or if you compile using the Windows® batch script or the </w:t>
      </w:r>
      <w:proofErr w:type="spellStart"/>
      <w:r w:rsidRPr="00EA3ECC">
        <w:rPr>
          <w:i/>
        </w:rPr>
        <w:t>makefile</w:t>
      </w:r>
      <w:proofErr w:type="spellEnd"/>
      <w:r>
        <w:t xml:space="preserve"> for gfortran, </w:t>
      </w:r>
      <w:r w:rsidR="007E0629">
        <w:t>you may have to modify your path environment variable or move some files.</w:t>
      </w:r>
    </w:p>
    <w:p w:rsidR="00DC658B" w:rsidRDefault="00DC658B" w:rsidP="00DC658B">
      <w:r>
        <w:t>To run FAST from a Windows command prompt, the syntax is:</w:t>
      </w:r>
    </w:p>
    <w:p w:rsidR="00DC658B" w:rsidRDefault="00DC658B" w:rsidP="007D7E91">
      <w:pPr>
        <w:pStyle w:val="SourceCode"/>
      </w:pPr>
      <w:r>
        <w:t>&lt;name of FAST executable with or without extension&gt; &lt;name of input file with extension&gt;</w:t>
      </w:r>
    </w:p>
    <w:p w:rsidR="00DC658B" w:rsidRDefault="00DC658B" w:rsidP="00DC658B">
      <w:r>
        <w:t>To start, it easiest to open up your command window in the directory in which your FAST primary input file and FAST executable are stored. For example, if you have an input file named “</w:t>
      </w:r>
      <w:proofErr w:type="spellStart"/>
      <w:r>
        <w:t>Input.fst</w:t>
      </w:r>
      <w:proofErr w:type="spellEnd"/>
      <w:r>
        <w:t>”, along with “FAST</w:t>
      </w:r>
      <w:r w:rsidR="007D7E91">
        <w:t>_Win32</w:t>
      </w:r>
      <w:r>
        <w:t>.exe”, stored in “C:\</w:t>
      </w:r>
      <w:proofErr w:type="spellStart"/>
      <w:r>
        <w:t>FileLocation</w:t>
      </w:r>
      <w:proofErr w:type="spellEnd"/>
      <w:r>
        <w:t>”, you should type:</w:t>
      </w:r>
    </w:p>
    <w:p w:rsidR="00DC658B" w:rsidRDefault="00DC658B" w:rsidP="007D7E91">
      <w:pPr>
        <w:pStyle w:val="SourceCode"/>
      </w:pPr>
      <w:r>
        <w:t xml:space="preserve">C:\&gt;cd </w:t>
      </w:r>
      <w:proofErr w:type="spellStart"/>
      <w:r>
        <w:t>FileLocation</w:t>
      </w:r>
      <w:proofErr w:type="spellEnd"/>
    </w:p>
    <w:p w:rsidR="00DC658B" w:rsidRDefault="00DC658B" w:rsidP="007D7E91">
      <w:pPr>
        <w:pStyle w:val="SourceCode"/>
      </w:pPr>
      <w:r>
        <w:t>C:\FileLocation&gt; FAST</w:t>
      </w:r>
      <w:r w:rsidR="007D7E91">
        <w:t>_Win32</w:t>
      </w:r>
      <w:r>
        <w:t xml:space="preserve"> </w:t>
      </w:r>
      <w:proofErr w:type="spellStart"/>
      <w:r>
        <w:t>Input.fst</w:t>
      </w:r>
      <w:proofErr w:type="spellEnd"/>
    </w:p>
    <w:p w:rsidR="00DC658B" w:rsidRDefault="00DC658B" w:rsidP="00DC658B">
      <w:r>
        <w:t>The syntax is the same for different input files. Simply change “</w:t>
      </w:r>
      <w:proofErr w:type="spellStart"/>
      <w:r>
        <w:t>Input.fst</w:t>
      </w:r>
      <w:proofErr w:type="spellEnd"/>
      <w:r>
        <w:t>” to whatever input file you want.</w:t>
      </w:r>
    </w:p>
    <w:p w:rsidR="00DC658B" w:rsidRDefault="00DC658B" w:rsidP="00DC658B">
      <w:r>
        <w:t xml:space="preserve">An installation guide is available that describes how to install FAST (and the other CAE tools) in such a way that they will run from a command window from any folder (without moving or copying the executable around to different folders). See: </w:t>
      </w:r>
      <w:hyperlink r:id="rId22" w:history="1">
        <w:r w:rsidR="007F152F" w:rsidRPr="00100844">
          <w:rPr>
            <w:rStyle w:val="Hyperlink"/>
          </w:rPr>
          <w:t>https://nwtc.nrel.gov/system/files/Setup_NWTC_Windows.pdf</w:t>
        </w:r>
      </w:hyperlink>
      <w:r>
        <w:t>.</w:t>
      </w:r>
    </w:p>
    <w:p w:rsidR="006E56E7" w:rsidRDefault="00F2521D" w:rsidP="00992CCA">
      <w:pPr>
        <w:pStyle w:val="Heading1"/>
      </w:pPr>
      <w:r>
        <w:t>Feedback</w:t>
      </w:r>
    </w:p>
    <w:p w:rsidR="006D7B34" w:rsidRDefault="00F2521D" w:rsidP="007F2710">
      <w:pPr>
        <w:sectPr w:rsidR="006D7B34">
          <w:footerReference w:type="default" r:id="rId23"/>
          <w:footnotePr>
            <w:numFmt w:val="chicago"/>
          </w:footnotePr>
          <w:pgSz w:w="12240" w:h="15840"/>
          <w:pgMar w:top="1440" w:right="1440" w:bottom="1440" w:left="1440" w:header="720" w:footer="720" w:gutter="0"/>
          <w:cols w:space="720"/>
          <w:docGrid w:linePitch="360"/>
        </w:sectPr>
      </w:pPr>
      <w:r>
        <w:t xml:space="preserve">If you have questions or </w:t>
      </w:r>
      <w:r w:rsidR="00B313C9">
        <w:t>wish</w:t>
      </w:r>
      <w:r w:rsidR="00423985">
        <w:t xml:space="preserve"> to provide feed</w:t>
      </w:r>
      <w:r w:rsidR="00B313C9">
        <w:t>back</w:t>
      </w:r>
      <w:r>
        <w:t xml:space="preserve">, please use our forums: </w:t>
      </w:r>
      <w:hyperlink r:id="rId24" w:history="1">
        <w:r>
          <w:rPr>
            <w:rStyle w:val="Hyperlink"/>
          </w:rPr>
          <w:t>https://wind.nrel.gov/forum/wind/</w:t>
        </w:r>
      </w:hyperlink>
      <w:r>
        <w:t xml:space="preserve"> </w:t>
      </w:r>
    </w:p>
    <w:p w:rsidR="00452E60" w:rsidRDefault="006D7B34" w:rsidP="007D7E91">
      <w:pPr>
        <w:pStyle w:val="Heading1"/>
      </w:pPr>
      <w:bookmarkStart w:id="17" w:name="_Ref392062682"/>
      <w:r>
        <w:lastRenderedPageBreak/>
        <w:t xml:space="preserve">Appendix: </w:t>
      </w:r>
      <w:r w:rsidR="00992CCA">
        <w:t xml:space="preserve">Example FAST </w:t>
      </w:r>
      <w:r w:rsidR="00B859C9">
        <w:t>v8.0</w:t>
      </w:r>
      <w:r w:rsidR="007F152F">
        <w:t>9</w:t>
      </w:r>
      <w:r w:rsidR="00B859C9">
        <w:t xml:space="preserve">.* </w:t>
      </w:r>
      <w:r w:rsidR="00992CCA">
        <w:t>Input File</w:t>
      </w:r>
      <w:bookmarkEnd w:id="17"/>
    </w:p>
    <w:p w:rsidR="00EC4C17" w:rsidRPr="00EC4C17" w:rsidRDefault="00EC4C17" w:rsidP="00A16467"/>
    <w:p w:rsidR="001017C7" w:rsidRDefault="007F2710" w:rsidP="001017C7">
      <w:pPr>
        <w:keepNext/>
        <w:ind w:left="-360"/>
        <w:jc w:val="center"/>
      </w:pPr>
      <w:r>
        <w:rPr>
          <w:noProof/>
        </w:rPr>
        <mc:AlternateContent>
          <mc:Choice Requires="wps">
            <w:drawing>
              <wp:inline distT="0" distB="0" distL="0" distR="0" wp14:anchorId="68CC62B0" wp14:editId="03F2F247">
                <wp:extent cx="6400800" cy="7468235"/>
                <wp:effectExtent l="0" t="0" r="19050" b="24130"/>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7468235"/>
                        </a:xfrm>
                        <a:prstGeom prst="rect">
                          <a:avLst/>
                        </a:prstGeom>
                        <a:solidFill>
                          <a:srgbClr val="FFFFFF"/>
                        </a:solidFill>
                        <a:ln w="9525">
                          <a:solidFill>
                            <a:srgbClr val="000000"/>
                          </a:solidFill>
                          <a:miter lim="800000"/>
                          <a:headEnd/>
                          <a:tailEnd/>
                        </a:ln>
                      </wps:spPr>
                      <wps:txbx>
                        <w:txbxContent>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0</w:t>
                            </w:r>
                            <w:r w:rsidR="007F152F">
                              <w:rPr>
                                <w:rFonts w:ascii="Courier New" w:hAnsi="Courier New" w:cs="Courier New"/>
                                <w:sz w:val="15"/>
                                <w:szCs w:val="15"/>
                              </w:rPr>
                              <w:t>9</w:t>
                            </w:r>
                            <w:r w:rsidRPr="00C914B8">
                              <w:rPr>
                                <w:rFonts w:ascii="Courier New" w:hAnsi="Courier New" w:cs="Courier New"/>
                                <w:sz w:val="15"/>
                                <w:szCs w:val="15"/>
                              </w:rPr>
                              <w:t>.* INPUT FILE ------------------------------------------------</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RootName&gt;.ech (fla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AbortLevel     - Error level when simulation should abort (string) {"WARNING", "SEVERE", "FATAL"} </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60  TMax           - Total run time (s)</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1  DT             - Recommended module time step (s)</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InterpOrder    - Interpolation order for input/output time history (-) {1=linear, 2=quadratic}</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NumCrctn       - Number of correction iterations (-) {0=explicit calculation, i.e., no corrections}</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99999  DT_UJac        - Time between calls to get Jacobians (s)</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06  UJacSclFact    - Scaling factor used in Jacobians (-)</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Elast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Aero       - Compute aerodynamic loads (switch) {0=None; 1=AeroDyn}</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ervo      - Compute control and electrical-drive dynamics (switch) {0=None; 1=ServoDyn}</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Hydro      - Compute hydrodynamic loads (switch) {0=None; 1=HydroDyn}</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ub        - Compute sub-structural dynamics (switch) {0=None; 1=SubDyn}</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Mooring    - Compute mooring system (switch) {0=None; 1=MAP; 2=FEAMoorin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Ice        - Compute ice loads (switch) {0=None; 1=IceFloe; 2=IceDyn}</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PtfmLd - Compute additional platform loading (flag) {false: none; true: user-defined}</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TwrLd  - Compute additional tower loading (flag) {false: none; true: user-defined}</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 EDFile       - Name of file containing ElastoDyn input parameters (quoted strin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1) - Name of file containing BeamDyn blade 1 inputs (quoted strin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2) - Name of file containing BeamDyn blade 2 inputs (quoted strin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3) - Name of file containing BeamDyn blade 3 inputs (quoted strin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AeroDyn.dat"   AeroFile     - Name of file containing aerodynamic input parameters (quoted strin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ervoDyn.dat"  ServoFile    - Name of file with control/electric-drive inputs (quoted strin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HydroDyn.dat"  HydroFile    - Name of file containing hydrodynamic inputs (quoted strin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ubDyn.dat"    SubFile      - Name of file containing sub-structural inputs (quoted strin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MooringFile  - Name of file containing mooring system inputs (quoted strin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IceFile      - Name of file containing ice input parameters (quoted strin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True       SumPrint        - Print summary data to "&lt;RootName&gt;.sum" (fla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1  SttsTime</w:t>
                            </w:r>
                            <w:proofErr w:type="gramEnd"/>
                            <w:r w:rsidRPr="00C914B8">
                              <w:rPr>
                                <w:rFonts w:ascii="Courier New" w:hAnsi="Courier New" w:cs="Courier New"/>
                                <w:sz w:val="15"/>
                                <w:szCs w:val="15"/>
                              </w:rPr>
                              <w:t xml:space="preserve">        - Amount of time between screen status messages (s)</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5  DT_Out          - Time step for tabular output (s)</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TStart          - Time to begin tabular output (s)</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OutFileFmt      - Format for tabular (time-marching) output file (switch) {1:out, 2:outb, 3:both}</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True       TabDelim        - Use tab delimiters in text tabular output file? (fla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ES10.3E2" OutFmt          - Format used for text tabular output, excluding the time channel. (quoted string)</w:t>
                            </w:r>
                          </w:p>
                        </w:txbxContent>
                      </wps:txbx>
                      <wps:bodyPr rot="0" vert="horz" wrap="square" lIns="45720" tIns="45720" rIns="45720" bIns="45720" anchor="t" anchorCtr="0">
                        <a:spAutoFit/>
                      </wps:bodyPr>
                    </wps:wsp>
                  </a:graphicData>
                </a:graphic>
              </wp:inline>
            </w:drawing>
          </mc:Choice>
          <mc:Fallback>
            <w:pict>
              <v:shapetype id="_x0000_t202" coordsize="21600,21600" o:spt="202" path="m,l,21600r21600,l21600,xe">
                <v:stroke joinstyle="miter"/>
                <v:path gradientshapeok="t" o:connecttype="rect"/>
              </v:shapetype>
              <v:shape id="Text Box 2" o:spid="_x0000_s1026" type="#_x0000_t202" style="width:7in;height:588.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">
                <v:textbox style="mso-fit-shape-to-text:t" inset="3.6pt,,3.6pt">
                  <w:txbxContent>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0</w:t>
                      </w:r>
                      <w:r w:rsidR="007F152F">
                        <w:rPr>
                          <w:rFonts w:ascii="Courier New" w:hAnsi="Courier New" w:cs="Courier New"/>
                          <w:sz w:val="15"/>
                          <w:szCs w:val="15"/>
                        </w:rPr>
                        <w:t>9</w:t>
                      </w:r>
                      <w:r w:rsidRPr="00C914B8">
                        <w:rPr>
                          <w:rFonts w:ascii="Courier New" w:hAnsi="Courier New" w:cs="Courier New"/>
                          <w:sz w:val="15"/>
                          <w:szCs w:val="15"/>
                        </w:rPr>
                        <w:t>.* INPUT FILE ------------------------------------------------</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RootName&gt;.ech (fla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AbortLevel     - Error level when simulation should abort (string) {"WARNING", "SEVERE", "FATAL"} </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60  TMax           - Total run time (s)</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1  DT             - Recommended module time step (s)</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InterpOrder    - Interpolation order for input/output time history (-) {1=linear, 2=quadratic}</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NumCrctn       - Number of correction iterations (-) {0=explicit calculation, i.e., no corrections}</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99999  DT_UJac        - Time between calls to get Jacobians (s)</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06  UJacSclFact    - Scaling factor used in Jacobians (-)</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Elast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Aero       - Compute aerodynamic loads (switch) {0=None; 1=AeroDyn}</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ervo      - Compute control and electrical-drive dynamics (switch) {0=None; 1=ServoDyn}</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Hydro      - Compute hydrodynamic loads (switch) {0=None; 1=HydroDyn}</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ub        - Compute sub-structural dynamics (switch) {0=None; 1=SubDyn}</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Mooring    - Compute mooring system (switch) {0=None; 1=MAP; 2=FEAMoorin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Ice        - Compute ice loads (switch) {0=None; 1=IceFloe; 2=IceDyn}</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PtfmLd - Compute additional platform loading (flag) {false: none; true: user-defined}</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TwrLd  - Compute additional tower loading (flag) {false: none; true: user-defined}</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 EDFile       - Name of file containing ElastoDyn input parameters (quoted strin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1) - Name of file containing BeamDyn blade 1 inputs (quoted strin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2) - Name of file containing BeamDyn blade 2 inputs (quoted strin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3) - Name of file containing BeamDyn blade 3 inputs (quoted strin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AeroDyn.dat"   AeroFile     - Name of file containing aerodynamic input parameters (quoted strin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ervoDyn.dat"  ServoFile    - Name of file with control/electric-drive inputs (quoted strin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HydroDyn.dat"  HydroFile    - Name of file containing hydrodynamic inputs (quoted strin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ubDyn.dat"    SubFile      - Name of file containing sub-structural inputs (quoted strin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MooringFile  - Name of file containing mooring system inputs (quoted strin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IceFile      - Name of file containing ice input parameters (quoted strin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True       SumPrint        - Print summary data to "&lt;RootName&gt;.sum" (fla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1  SttsTime</w:t>
                      </w:r>
                      <w:proofErr w:type="gramEnd"/>
                      <w:r w:rsidRPr="00C914B8">
                        <w:rPr>
                          <w:rFonts w:ascii="Courier New" w:hAnsi="Courier New" w:cs="Courier New"/>
                          <w:sz w:val="15"/>
                          <w:szCs w:val="15"/>
                        </w:rPr>
                        <w:t xml:space="preserve">        - Amount of time between screen status messages (s)</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5  DT_Out          - Time step for tabular output (s)</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TStart          - Time to begin tabular output (s)</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OutFileFmt      - Format for tabular (time-marching) output file (switch) {1:out, 2:outb, 3:both}</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True       TabDelim        - Use tab delimiters in text tabular output file? (fla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ES10.3E2" OutFmt          - Format used for text tabular output, excluding the time channel. (quoted string)</w:t>
                      </w:r>
                    </w:p>
                  </w:txbxContent>
                </v:textbox>
                <w10:anchorlock/>
              </v:shape>
            </w:pict>
          </mc:Fallback>
        </mc:AlternateContent>
      </w:r>
    </w:p>
    <w:p w:rsidR="007F2710" w:rsidRPr="00B859C9" w:rsidRDefault="001017C7" w:rsidP="001017C7">
      <w:pPr>
        <w:pStyle w:val="Caption"/>
        <w:jc w:val="center"/>
      </w:pPr>
      <w:r>
        <w:t xml:space="preserve">Figure </w:t>
      </w:r>
      <w:r w:rsidR="00802342">
        <w:fldChar w:fldCharType="begin"/>
      </w:r>
      <w:r w:rsidR="00802342">
        <w:instrText xml:space="preserve"> SEQ Figure \* ARABIC </w:instrText>
      </w:r>
      <w:r w:rsidR="00802342">
        <w:fldChar w:fldCharType="separate"/>
      </w:r>
      <w:r w:rsidR="0091346C">
        <w:rPr>
          <w:noProof/>
        </w:rPr>
        <w:t>5</w:t>
      </w:r>
      <w:r w:rsidR="00802342">
        <w:rPr>
          <w:noProof/>
        </w:rPr>
        <w:fldChar w:fldCharType="end"/>
      </w:r>
      <w:r>
        <w:t>: Example FAST v8.0</w:t>
      </w:r>
      <w:r w:rsidR="007F152F">
        <w:t>9</w:t>
      </w:r>
      <w:r>
        <w:t>.00</w:t>
      </w:r>
      <w:r w:rsidR="007F152F">
        <w:t>a</w:t>
      </w:r>
      <w:r>
        <w:t>-bjj Input File</w:t>
      </w:r>
    </w:p>
    <w:sectPr w:rsidR="007F2710" w:rsidRPr="00B859C9">
      <w:footnotePr>
        <w:numFmt w:val="chicago"/>
      </w:footnotePr>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D2514" w:rsidRDefault="00BD2514" w:rsidP="0032059E">
      <w:pPr>
        <w:spacing w:after="0" w:line="240" w:lineRule="auto"/>
      </w:pPr>
      <w:r>
        <w:separator/>
      </w:r>
    </w:p>
  </w:endnote>
  <w:endnote w:type="continuationSeparator" w:id="0">
    <w:p w:rsidR="00BD2514" w:rsidRDefault="00BD2514"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59ED" w:rsidRPr="006228F7" w:rsidRDefault="00E759ED" w:rsidP="008A0C65">
    <w:pPr>
      <w:pStyle w:val="Footer"/>
      <w:jc w:val="center"/>
    </w:pPr>
    <w:r>
      <w:fldChar w:fldCharType="begin"/>
    </w:r>
    <w:r>
      <w:instrText xml:space="preserve"> PAGE  \* Arabic  \* MERGEFORMAT </w:instrText>
    </w:r>
    <w:r>
      <w:fldChar w:fldCharType="separate"/>
    </w:r>
    <w:r w:rsidR="00DF5C8E">
      <w:rPr>
        <w:noProof/>
      </w:rPr>
      <w:t>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D2514" w:rsidRDefault="00BD2514" w:rsidP="0032059E">
      <w:pPr>
        <w:spacing w:after="0" w:line="240" w:lineRule="auto"/>
      </w:pPr>
      <w:r>
        <w:separator/>
      </w:r>
    </w:p>
  </w:footnote>
  <w:footnote w:type="continuationSeparator" w:id="0">
    <w:p w:rsidR="00BD2514" w:rsidRDefault="00BD2514" w:rsidP="0032059E">
      <w:pPr>
        <w:spacing w:after="0" w:line="240" w:lineRule="auto"/>
      </w:pPr>
      <w:r>
        <w:continuationSeparator/>
      </w:r>
    </w:p>
  </w:footnote>
  <w:footnote w:id="1">
    <w:p w:rsidR="00E759ED" w:rsidRDefault="00E759ED">
      <w:pPr>
        <w:pStyle w:val="FootnoteText"/>
      </w:pPr>
      <w:r>
        <w:rPr>
          <w:rStyle w:val="FootnoteReference"/>
        </w:rPr>
        <w:footnoteRef/>
      </w:r>
      <w:r>
        <w:t xml:space="preserve"> This option is a custom feature in FAST v7, requiring a separate executable. In FAST v8.08, it is part of the standard distribution.</w:t>
      </w:r>
    </w:p>
  </w:footnote>
  <w:footnote w:id="2">
    <w:p w:rsidR="00E759ED" w:rsidRDefault="00E759ED">
      <w:pPr>
        <w:pStyle w:val="FootnoteText"/>
      </w:pPr>
      <w:r>
        <w:rPr>
          <w:rStyle w:val="FootnoteReference"/>
        </w:rPr>
        <w:footnoteRef/>
      </w:r>
      <w:r>
        <w:t xml:space="preserve"> These steps must be integer multiples of the structural time step.</w:t>
      </w:r>
    </w:p>
  </w:footnote>
  <w:footnote w:id="3">
    <w:p w:rsidR="00E759ED" w:rsidRDefault="00E759ED"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4">
    <w:p w:rsidR="00E759ED" w:rsidRDefault="00E759ED">
      <w:pPr>
        <w:pStyle w:val="FootnoteText"/>
      </w:pPr>
      <w:r>
        <w:rPr>
          <w:rStyle w:val="FootnoteReference"/>
        </w:rPr>
        <w:footnoteRef/>
      </w:r>
      <w:r>
        <w:t xml:space="preserve"> FAST v7 is limited to one correction step and this correction step only applies to some modules.</w:t>
      </w:r>
    </w:p>
  </w:footnote>
  <w:footnote w:id="5">
    <w:p w:rsidR="00E759ED" w:rsidRDefault="00E759ED" w:rsidP="00944CB5">
      <w:pPr>
        <w:pStyle w:val="FootnoteText"/>
      </w:pPr>
      <w:r>
        <w:rPr>
          <w:rStyle w:val="FootnoteReference"/>
        </w:rPr>
        <w:footnoteRef/>
      </w:r>
      <w:r>
        <w:t xml:space="preserve"> The 64-bit version of FAST v8.09 does not contain the ability to use the MAP module.</w:t>
      </w:r>
    </w:p>
  </w:footnote>
  <w:footnote w:id="6">
    <w:p w:rsidR="00E759ED" w:rsidRDefault="00E759ED" w:rsidP="004A0A8F">
      <w:pPr>
        <w:pStyle w:val="FootnoteText"/>
      </w:pPr>
      <w:r>
        <w:rPr>
          <w:rStyle w:val="FootnoteReference"/>
        </w:rPr>
        <w:footnoteRef/>
      </w:r>
      <w:r>
        <w:t xml:space="preserve"> The FAST v8.09 source code can be compiled using </w:t>
      </w:r>
      <w:proofErr w:type="gramStart"/>
      <w:r>
        <w:t>gfortran,</w:t>
      </w:r>
      <w:proofErr w:type="gramEnd"/>
      <w:r>
        <w:t xml:space="preserve"> however the offshore cases do not run with this compiled executable. We are working to find the problem and fix it.</w:t>
      </w:r>
    </w:p>
  </w:footnote>
  <w:footnote w:id="7">
    <w:p w:rsidR="00E759ED" w:rsidRDefault="00E759ED" w:rsidP="000151C3">
      <w:pPr>
        <w:pStyle w:val="FootnoteText"/>
      </w:pPr>
      <w:r>
        <w:rPr>
          <w:rStyle w:val="FootnoteReference"/>
        </w:rPr>
        <w:footnoteRef/>
      </w:r>
      <w:r>
        <w:t xml:space="preserve"> </w:t>
      </w:r>
      <w:r w:rsidRPr="00435832">
        <w:t>The FAST Registry reads input files from each module to auto-generate the *_Types.f90 files</w:t>
      </w:r>
      <w:r>
        <w:t xml:space="preserve"> required for the FAST framework</w:t>
      </w:r>
      <w:r w:rsidRPr="00435832">
        <w:t>.</w:t>
      </w:r>
    </w:p>
  </w:footnote>
  <w:footnote w:id="8">
    <w:p w:rsidR="00E759ED" w:rsidRDefault="00E759ED" w:rsidP="002C1FAC">
      <w:pPr>
        <w:pStyle w:val="FootnoteText"/>
      </w:pPr>
      <w:r>
        <w:rPr>
          <w:rStyle w:val="FootnoteReference"/>
        </w:rPr>
        <w:footnoteRef/>
      </w:r>
      <w:r>
        <w:t xml:space="preserve"> IceDyn and FEAMooring have been added to FAST v8.08.00c-bjj, but they are not complete and have not been tested well.</w:t>
      </w:r>
    </w:p>
  </w:footnote>
  <w:footnote w:id="9">
    <w:p w:rsidR="00E759ED" w:rsidRDefault="00E759ED" w:rsidP="00E20484">
      <w:pPr>
        <w:pStyle w:val="FootnoteText"/>
      </w:pPr>
      <w:r>
        <w:rPr>
          <w:rStyle w:val="FootnoteReference"/>
        </w:rPr>
        <w:footnoteRef/>
      </w:r>
      <w:r>
        <w:t xml:space="preserve"> If you use the “NEWTOWER” model in AeroDyn, you will have to add one additional line (the AeroDyn input file for Test18 in the CertTest folder contains this line); if you do not use the “NEWTOWER” model, the AeroDyn input file has not changed.</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AE56E0"/>
    <w:multiLevelType w:val="hybridMultilevel"/>
    <w:tmpl w:val="C9E62B0E"/>
    <w:lvl w:ilvl="0" w:tplc="6BCE487A">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77447EE"/>
    <w:multiLevelType w:val="multilevel"/>
    <w:tmpl w:val="04090029"/>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4">
    <w:nsid w:val="287B2496"/>
    <w:multiLevelType w:val="multilevel"/>
    <w:tmpl w:val="0409001D"/>
    <w:styleLink w:val="oldlist"/>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2662A82"/>
    <w:multiLevelType w:val="hybridMultilevel"/>
    <w:tmpl w:val="0D666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BE43187"/>
    <w:multiLevelType w:val="multilevel"/>
    <w:tmpl w:val="0409001D"/>
    <w:numStyleLink w:val="oldlist"/>
  </w:abstractNum>
  <w:abstractNum w:abstractNumId="13">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AE7646F"/>
    <w:multiLevelType w:val="hybridMultilevel"/>
    <w:tmpl w:val="A8ECE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5"/>
  </w:num>
  <w:num w:numId="2">
    <w:abstractNumId w:val="1"/>
  </w:num>
  <w:num w:numId="3">
    <w:abstractNumId w:val="10"/>
  </w:num>
  <w:num w:numId="4">
    <w:abstractNumId w:val="9"/>
  </w:num>
  <w:num w:numId="5">
    <w:abstractNumId w:val="8"/>
  </w:num>
  <w:num w:numId="6">
    <w:abstractNumId w:val="14"/>
  </w:num>
  <w:num w:numId="7">
    <w:abstractNumId w:val="11"/>
  </w:num>
  <w:num w:numId="8">
    <w:abstractNumId w:val="17"/>
  </w:num>
  <w:num w:numId="9">
    <w:abstractNumId w:val="13"/>
  </w:num>
  <w:num w:numId="10">
    <w:abstractNumId w:val="7"/>
  </w:num>
  <w:num w:numId="11">
    <w:abstractNumId w:val="2"/>
  </w:num>
  <w:num w:numId="12">
    <w:abstractNumId w:val="15"/>
  </w:num>
  <w:num w:numId="13">
    <w:abstractNumId w:val="16"/>
  </w:num>
  <w:num w:numId="14">
    <w:abstractNumId w:val="4"/>
  </w:num>
  <w:num w:numId="15">
    <w:abstractNumId w:val="12"/>
  </w:num>
  <w:num w:numId="16">
    <w:abstractNumId w:val="3"/>
  </w:num>
  <w:num w:numId="17">
    <w:abstractNumId w:val="0"/>
  </w:num>
  <w:num w:numId="1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86"/>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151C3"/>
    <w:rsid w:val="00017CF5"/>
    <w:rsid w:val="0002006B"/>
    <w:rsid w:val="000210A1"/>
    <w:rsid w:val="00022BE0"/>
    <w:rsid w:val="00024A69"/>
    <w:rsid w:val="00030E30"/>
    <w:rsid w:val="00031503"/>
    <w:rsid w:val="000341D0"/>
    <w:rsid w:val="00047E90"/>
    <w:rsid w:val="00050F5C"/>
    <w:rsid w:val="0006011A"/>
    <w:rsid w:val="00062F6C"/>
    <w:rsid w:val="00066DFD"/>
    <w:rsid w:val="00071BEF"/>
    <w:rsid w:val="00086C75"/>
    <w:rsid w:val="00095694"/>
    <w:rsid w:val="000973B8"/>
    <w:rsid w:val="000A7AE6"/>
    <w:rsid w:val="000C417D"/>
    <w:rsid w:val="000D16ED"/>
    <w:rsid w:val="000D24F9"/>
    <w:rsid w:val="000D373D"/>
    <w:rsid w:val="000D66E4"/>
    <w:rsid w:val="000E1845"/>
    <w:rsid w:val="000E1D2E"/>
    <w:rsid w:val="000F3583"/>
    <w:rsid w:val="001017C7"/>
    <w:rsid w:val="0010264A"/>
    <w:rsid w:val="0010612B"/>
    <w:rsid w:val="00123745"/>
    <w:rsid w:val="001336DD"/>
    <w:rsid w:val="00143736"/>
    <w:rsid w:val="00143EBA"/>
    <w:rsid w:val="001479F4"/>
    <w:rsid w:val="00160D02"/>
    <w:rsid w:val="0016100B"/>
    <w:rsid w:val="00182565"/>
    <w:rsid w:val="001847A2"/>
    <w:rsid w:val="0018640E"/>
    <w:rsid w:val="00195D86"/>
    <w:rsid w:val="001A7232"/>
    <w:rsid w:val="001A778F"/>
    <w:rsid w:val="001B1E94"/>
    <w:rsid w:val="001C051D"/>
    <w:rsid w:val="001C3EEE"/>
    <w:rsid w:val="001C3FE2"/>
    <w:rsid w:val="001C4FB6"/>
    <w:rsid w:val="001D3CFF"/>
    <w:rsid w:val="001E429B"/>
    <w:rsid w:val="001E4B29"/>
    <w:rsid w:val="001F7594"/>
    <w:rsid w:val="00201B27"/>
    <w:rsid w:val="002034C6"/>
    <w:rsid w:val="002105D5"/>
    <w:rsid w:val="0021214D"/>
    <w:rsid w:val="00214A47"/>
    <w:rsid w:val="00216308"/>
    <w:rsid w:val="002163CE"/>
    <w:rsid w:val="00217CBB"/>
    <w:rsid w:val="002204BD"/>
    <w:rsid w:val="002213CC"/>
    <w:rsid w:val="00222668"/>
    <w:rsid w:val="00243C5B"/>
    <w:rsid w:val="00246C52"/>
    <w:rsid w:val="0025096E"/>
    <w:rsid w:val="00253827"/>
    <w:rsid w:val="00254699"/>
    <w:rsid w:val="00267231"/>
    <w:rsid w:val="0026798D"/>
    <w:rsid w:val="0027277B"/>
    <w:rsid w:val="0027790F"/>
    <w:rsid w:val="00290622"/>
    <w:rsid w:val="00294041"/>
    <w:rsid w:val="002A2363"/>
    <w:rsid w:val="002A47ED"/>
    <w:rsid w:val="002A4917"/>
    <w:rsid w:val="002B2441"/>
    <w:rsid w:val="002B2A60"/>
    <w:rsid w:val="002C073A"/>
    <w:rsid w:val="002C16F5"/>
    <w:rsid w:val="002C1FAC"/>
    <w:rsid w:val="002C4CCD"/>
    <w:rsid w:val="002C4FC6"/>
    <w:rsid w:val="002C779E"/>
    <w:rsid w:val="002D091E"/>
    <w:rsid w:val="002E4801"/>
    <w:rsid w:val="002E5163"/>
    <w:rsid w:val="002E52E3"/>
    <w:rsid w:val="003002E5"/>
    <w:rsid w:val="00310129"/>
    <w:rsid w:val="00316C58"/>
    <w:rsid w:val="0032059E"/>
    <w:rsid w:val="00325C4A"/>
    <w:rsid w:val="003318D6"/>
    <w:rsid w:val="00352D3A"/>
    <w:rsid w:val="003544F5"/>
    <w:rsid w:val="00357156"/>
    <w:rsid w:val="00376EFF"/>
    <w:rsid w:val="003A36AE"/>
    <w:rsid w:val="003C03A3"/>
    <w:rsid w:val="003C2940"/>
    <w:rsid w:val="003C4A45"/>
    <w:rsid w:val="003D4251"/>
    <w:rsid w:val="003D4964"/>
    <w:rsid w:val="003F11AE"/>
    <w:rsid w:val="003F591E"/>
    <w:rsid w:val="00402646"/>
    <w:rsid w:val="00405814"/>
    <w:rsid w:val="00405A94"/>
    <w:rsid w:val="00406345"/>
    <w:rsid w:val="00411B3A"/>
    <w:rsid w:val="00423985"/>
    <w:rsid w:val="00424574"/>
    <w:rsid w:val="0042493B"/>
    <w:rsid w:val="00425D37"/>
    <w:rsid w:val="00426882"/>
    <w:rsid w:val="00431649"/>
    <w:rsid w:val="00435832"/>
    <w:rsid w:val="00441220"/>
    <w:rsid w:val="004502F5"/>
    <w:rsid w:val="00450382"/>
    <w:rsid w:val="00452E60"/>
    <w:rsid w:val="00460C71"/>
    <w:rsid w:val="00462FFD"/>
    <w:rsid w:val="00470DE9"/>
    <w:rsid w:val="0047266F"/>
    <w:rsid w:val="00485B0E"/>
    <w:rsid w:val="00487004"/>
    <w:rsid w:val="00487BBF"/>
    <w:rsid w:val="00491464"/>
    <w:rsid w:val="00494C80"/>
    <w:rsid w:val="004A0A8F"/>
    <w:rsid w:val="004A0F59"/>
    <w:rsid w:val="004A39F6"/>
    <w:rsid w:val="004B0DB9"/>
    <w:rsid w:val="004C2327"/>
    <w:rsid w:val="004C4A8A"/>
    <w:rsid w:val="004C66D0"/>
    <w:rsid w:val="004C6A31"/>
    <w:rsid w:val="004D4796"/>
    <w:rsid w:val="004D7F94"/>
    <w:rsid w:val="004F109B"/>
    <w:rsid w:val="004F4788"/>
    <w:rsid w:val="004F4871"/>
    <w:rsid w:val="00510B11"/>
    <w:rsid w:val="0051119D"/>
    <w:rsid w:val="00523E1B"/>
    <w:rsid w:val="005248A0"/>
    <w:rsid w:val="00543B79"/>
    <w:rsid w:val="005556B1"/>
    <w:rsid w:val="00572C86"/>
    <w:rsid w:val="00583013"/>
    <w:rsid w:val="00583754"/>
    <w:rsid w:val="00583AAD"/>
    <w:rsid w:val="005847A9"/>
    <w:rsid w:val="0058480C"/>
    <w:rsid w:val="0059296F"/>
    <w:rsid w:val="00593BC1"/>
    <w:rsid w:val="00597FB7"/>
    <w:rsid w:val="005B33D7"/>
    <w:rsid w:val="005B5316"/>
    <w:rsid w:val="005C01C1"/>
    <w:rsid w:val="005D7EC4"/>
    <w:rsid w:val="005F3CDB"/>
    <w:rsid w:val="00616C1F"/>
    <w:rsid w:val="006228F7"/>
    <w:rsid w:val="00636465"/>
    <w:rsid w:val="0065210D"/>
    <w:rsid w:val="006552FB"/>
    <w:rsid w:val="00686170"/>
    <w:rsid w:val="00690150"/>
    <w:rsid w:val="00695C19"/>
    <w:rsid w:val="006A280F"/>
    <w:rsid w:val="006A62EC"/>
    <w:rsid w:val="006D7B34"/>
    <w:rsid w:val="006E32A3"/>
    <w:rsid w:val="006E3E44"/>
    <w:rsid w:val="006E56E7"/>
    <w:rsid w:val="00710BF4"/>
    <w:rsid w:val="007163E7"/>
    <w:rsid w:val="00717098"/>
    <w:rsid w:val="007255E7"/>
    <w:rsid w:val="007260CD"/>
    <w:rsid w:val="00741D30"/>
    <w:rsid w:val="00751FAE"/>
    <w:rsid w:val="00754E0F"/>
    <w:rsid w:val="0077211A"/>
    <w:rsid w:val="00794BE0"/>
    <w:rsid w:val="007A051E"/>
    <w:rsid w:val="007A2403"/>
    <w:rsid w:val="007A37F2"/>
    <w:rsid w:val="007A40D8"/>
    <w:rsid w:val="007B0CF4"/>
    <w:rsid w:val="007B654A"/>
    <w:rsid w:val="007C61F5"/>
    <w:rsid w:val="007D09CB"/>
    <w:rsid w:val="007D20B2"/>
    <w:rsid w:val="007D2FC0"/>
    <w:rsid w:val="007D7E91"/>
    <w:rsid w:val="007E0629"/>
    <w:rsid w:val="007F152F"/>
    <w:rsid w:val="007F2710"/>
    <w:rsid w:val="00802342"/>
    <w:rsid w:val="0080639F"/>
    <w:rsid w:val="0080762B"/>
    <w:rsid w:val="00813432"/>
    <w:rsid w:val="008274A4"/>
    <w:rsid w:val="00830652"/>
    <w:rsid w:val="00831468"/>
    <w:rsid w:val="00831ED9"/>
    <w:rsid w:val="008343ED"/>
    <w:rsid w:val="008353BA"/>
    <w:rsid w:val="00840641"/>
    <w:rsid w:val="00845AC5"/>
    <w:rsid w:val="00852A08"/>
    <w:rsid w:val="008546F4"/>
    <w:rsid w:val="00854E55"/>
    <w:rsid w:val="00870EDF"/>
    <w:rsid w:val="00882C88"/>
    <w:rsid w:val="008875E5"/>
    <w:rsid w:val="008908C2"/>
    <w:rsid w:val="008949F6"/>
    <w:rsid w:val="008A0BA3"/>
    <w:rsid w:val="008A0C65"/>
    <w:rsid w:val="008A5B4E"/>
    <w:rsid w:val="008B0119"/>
    <w:rsid w:val="008B0813"/>
    <w:rsid w:val="008B306F"/>
    <w:rsid w:val="008B5549"/>
    <w:rsid w:val="008B7344"/>
    <w:rsid w:val="008C15EA"/>
    <w:rsid w:val="008C3E9A"/>
    <w:rsid w:val="008D12B0"/>
    <w:rsid w:val="008D177F"/>
    <w:rsid w:val="008E4072"/>
    <w:rsid w:val="008E79AA"/>
    <w:rsid w:val="008F7B47"/>
    <w:rsid w:val="00902EA5"/>
    <w:rsid w:val="0090395F"/>
    <w:rsid w:val="0091346C"/>
    <w:rsid w:val="00921668"/>
    <w:rsid w:val="009300D5"/>
    <w:rsid w:val="00941C74"/>
    <w:rsid w:val="009445DA"/>
    <w:rsid w:val="00944CB5"/>
    <w:rsid w:val="00946655"/>
    <w:rsid w:val="009473D1"/>
    <w:rsid w:val="00960E61"/>
    <w:rsid w:val="009614E1"/>
    <w:rsid w:val="00966397"/>
    <w:rsid w:val="009733A8"/>
    <w:rsid w:val="00992CCA"/>
    <w:rsid w:val="009951B8"/>
    <w:rsid w:val="009A2E23"/>
    <w:rsid w:val="009A4B60"/>
    <w:rsid w:val="009A60D9"/>
    <w:rsid w:val="009A69FA"/>
    <w:rsid w:val="009B51A8"/>
    <w:rsid w:val="009C1B4E"/>
    <w:rsid w:val="009C2307"/>
    <w:rsid w:val="009C606B"/>
    <w:rsid w:val="009D29B6"/>
    <w:rsid w:val="009F2717"/>
    <w:rsid w:val="009F34BC"/>
    <w:rsid w:val="009F43D1"/>
    <w:rsid w:val="00A1232C"/>
    <w:rsid w:val="00A12679"/>
    <w:rsid w:val="00A16467"/>
    <w:rsid w:val="00A337F1"/>
    <w:rsid w:val="00A611CB"/>
    <w:rsid w:val="00A82364"/>
    <w:rsid w:val="00A83475"/>
    <w:rsid w:val="00A961B1"/>
    <w:rsid w:val="00AA26FF"/>
    <w:rsid w:val="00AB0D68"/>
    <w:rsid w:val="00AB4C00"/>
    <w:rsid w:val="00AB4FA0"/>
    <w:rsid w:val="00AB6BDA"/>
    <w:rsid w:val="00AB7DAA"/>
    <w:rsid w:val="00AC1E7D"/>
    <w:rsid w:val="00AC31AB"/>
    <w:rsid w:val="00AC7793"/>
    <w:rsid w:val="00AE564B"/>
    <w:rsid w:val="00AF4372"/>
    <w:rsid w:val="00B00831"/>
    <w:rsid w:val="00B1172F"/>
    <w:rsid w:val="00B15D1D"/>
    <w:rsid w:val="00B20DF4"/>
    <w:rsid w:val="00B214CB"/>
    <w:rsid w:val="00B23118"/>
    <w:rsid w:val="00B313C9"/>
    <w:rsid w:val="00B31562"/>
    <w:rsid w:val="00B378CD"/>
    <w:rsid w:val="00B42D5D"/>
    <w:rsid w:val="00B44FC9"/>
    <w:rsid w:val="00B52DBD"/>
    <w:rsid w:val="00B63F27"/>
    <w:rsid w:val="00B67678"/>
    <w:rsid w:val="00B73836"/>
    <w:rsid w:val="00B763E9"/>
    <w:rsid w:val="00B76B55"/>
    <w:rsid w:val="00B859C9"/>
    <w:rsid w:val="00B93212"/>
    <w:rsid w:val="00BA0751"/>
    <w:rsid w:val="00BB51E2"/>
    <w:rsid w:val="00BC368A"/>
    <w:rsid w:val="00BD2514"/>
    <w:rsid w:val="00BE40F1"/>
    <w:rsid w:val="00BE4686"/>
    <w:rsid w:val="00BE7AE8"/>
    <w:rsid w:val="00BF4E3A"/>
    <w:rsid w:val="00C017CD"/>
    <w:rsid w:val="00C13750"/>
    <w:rsid w:val="00C16357"/>
    <w:rsid w:val="00C17402"/>
    <w:rsid w:val="00C22E8D"/>
    <w:rsid w:val="00C22F9B"/>
    <w:rsid w:val="00C258E0"/>
    <w:rsid w:val="00C35EE7"/>
    <w:rsid w:val="00C364BE"/>
    <w:rsid w:val="00C41533"/>
    <w:rsid w:val="00C625E2"/>
    <w:rsid w:val="00C72128"/>
    <w:rsid w:val="00C7297C"/>
    <w:rsid w:val="00C767E6"/>
    <w:rsid w:val="00C84D03"/>
    <w:rsid w:val="00C914B8"/>
    <w:rsid w:val="00C979CB"/>
    <w:rsid w:val="00CA2F20"/>
    <w:rsid w:val="00CA4DEA"/>
    <w:rsid w:val="00CA54DC"/>
    <w:rsid w:val="00CA74B5"/>
    <w:rsid w:val="00CB5929"/>
    <w:rsid w:val="00CB7383"/>
    <w:rsid w:val="00CD07C6"/>
    <w:rsid w:val="00CD0A98"/>
    <w:rsid w:val="00CD1C3F"/>
    <w:rsid w:val="00CE2581"/>
    <w:rsid w:val="00CE2DA4"/>
    <w:rsid w:val="00CE4E89"/>
    <w:rsid w:val="00CE6A2F"/>
    <w:rsid w:val="00CE6C50"/>
    <w:rsid w:val="00CE6EC3"/>
    <w:rsid w:val="00CF0284"/>
    <w:rsid w:val="00CF0303"/>
    <w:rsid w:val="00D02778"/>
    <w:rsid w:val="00D07613"/>
    <w:rsid w:val="00D172A3"/>
    <w:rsid w:val="00D3260C"/>
    <w:rsid w:val="00D33FB9"/>
    <w:rsid w:val="00D34FED"/>
    <w:rsid w:val="00D36AEB"/>
    <w:rsid w:val="00D37DB1"/>
    <w:rsid w:val="00D37EC2"/>
    <w:rsid w:val="00D57472"/>
    <w:rsid w:val="00D62217"/>
    <w:rsid w:val="00D6617B"/>
    <w:rsid w:val="00D668A4"/>
    <w:rsid w:val="00D7063E"/>
    <w:rsid w:val="00DA779C"/>
    <w:rsid w:val="00DC49AD"/>
    <w:rsid w:val="00DC6217"/>
    <w:rsid w:val="00DC658B"/>
    <w:rsid w:val="00DD0379"/>
    <w:rsid w:val="00DE6B88"/>
    <w:rsid w:val="00DF5C8E"/>
    <w:rsid w:val="00E003F4"/>
    <w:rsid w:val="00E04013"/>
    <w:rsid w:val="00E14436"/>
    <w:rsid w:val="00E17C2E"/>
    <w:rsid w:val="00E20484"/>
    <w:rsid w:val="00E27744"/>
    <w:rsid w:val="00E371BB"/>
    <w:rsid w:val="00E40658"/>
    <w:rsid w:val="00E40EE5"/>
    <w:rsid w:val="00E42E58"/>
    <w:rsid w:val="00E7113A"/>
    <w:rsid w:val="00E72DCC"/>
    <w:rsid w:val="00E759ED"/>
    <w:rsid w:val="00E76264"/>
    <w:rsid w:val="00E841BB"/>
    <w:rsid w:val="00E90E09"/>
    <w:rsid w:val="00EA31B9"/>
    <w:rsid w:val="00EA3ECC"/>
    <w:rsid w:val="00EA4DEE"/>
    <w:rsid w:val="00EB34CB"/>
    <w:rsid w:val="00EB4588"/>
    <w:rsid w:val="00EC0F52"/>
    <w:rsid w:val="00EC4C17"/>
    <w:rsid w:val="00EC632B"/>
    <w:rsid w:val="00ED3F28"/>
    <w:rsid w:val="00ED5157"/>
    <w:rsid w:val="00EE4134"/>
    <w:rsid w:val="00EF174A"/>
    <w:rsid w:val="00EF2B14"/>
    <w:rsid w:val="00EF33CC"/>
    <w:rsid w:val="00EF7FF6"/>
    <w:rsid w:val="00F06CA7"/>
    <w:rsid w:val="00F1616B"/>
    <w:rsid w:val="00F2521D"/>
    <w:rsid w:val="00F27314"/>
    <w:rsid w:val="00F2770C"/>
    <w:rsid w:val="00F35ABA"/>
    <w:rsid w:val="00F37CCF"/>
    <w:rsid w:val="00F42846"/>
    <w:rsid w:val="00F43F8D"/>
    <w:rsid w:val="00F4472C"/>
    <w:rsid w:val="00F45A49"/>
    <w:rsid w:val="00F642DF"/>
    <w:rsid w:val="00F65048"/>
    <w:rsid w:val="00F65382"/>
    <w:rsid w:val="00F66E7D"/>
    <w:rsid w:val="00F81797"/>
    <w:rsid w:val="00F864B4"/>
    <w:rsid w:val="00F94BAE"/>
    <w:rsid w:val="00FA6688"/>
    <w:rsid w:val="00FA6C56"/>
    <w:rsid w:val="00FC0193"/>
    <w:rsid w:val="00FE36CB"/>
    <w:rsid w:val="00FE53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semiHidden/>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semiHidden/>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semiHidden/>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semiHidden/>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yperlink" Target="http://www.nrel.gov/docs/fy14osti/60742.pdf"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hyperlink" Target="http://www.nrel.gov/docs/fy14osti/60742.pdf"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nwtc.nrel.gov/DWM" TargetMode="External"/><Relationship Id="rId20" Type="http://schemas.openxmlformats.org/officeDocument/2006/relationships/hyperlink" Target="http://wind.nrel.gov/designcodes/simulators/developer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hyperlink" Target="https://wind.nrel.gov/forum/wind/" TargetMode="Externa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footer" Target="footer1.xml"/><Relationship Id="rId10" Type="http://schemas.openxmlformats.org/officeDocument/2006/relationships/hyperlink" Target="http://wind.nrel.gov/designcodes/simulators/fast" TargetMode="External"/><Relationship Id="rId19" Type="http://schemas.openxmlformats.org/officeDocument/2006/relationships/image" Target="media/image4.png"/><Relationship Id="rId4" Type="http://schemas.microsoft.com/office/2007/relationships/stylesWithEffects" Target="stylesWithEffects.xml"/><Relationship Id="rId9" Type="http://schemas.openxmlformats.org/officeDocument/2006/relationships/hyperlink" Target="http://wind.nrel.gov/designcodes/simulators/developers/" TargetMode="External"/><Relationship Id="rId14" Type="http://schemas.openxmlformats.org/officeDocument/2006/relationships/image" Target="media/image3.emf"/><Relationship Id="rId22" Type="http://schemas.openxmlformats.org/officeDocument/2006/relationships/hyperlink" Target="https://nwtc.nrel.gov/system/files/Setup_NWTC_Windows.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DB0B92-E95D-4A2D-BE2B-EA768C52A0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90</TotalTime>
  <Pages>24</Pages>
  <Words>6383</Words>
  <Characters>36385</Characters>
  <Application>Microsoft Office Word</Application>
  <DocSecurity>0</DocSecurity>
  <Lines>303</Lines>
  <Paragraphs>85</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426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nnie Jonkman</dc:creator>
  <cp:keywords/>
  <dc:description/>
  <cp:lastModifiedBy>Bonnie Jonkman</cp:lastModifiedBy>
  <cp:revision>334</cp:revision>
  <dcterms:created xsi:type="dcterms:W3CDTF">2013-04-02T16:36:00Z</dcterms:created>
  <dcterms:modified xsi:type="dcterms:W3CDTF">2014-09-26T16:36:00Z</dcterms:modified>
</cp:coreProperties>
</file>